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743734" w14:textId="12712DA1" w:rsidR="008C7D95" w:rsidRDefault="008C7D95" w:rsidP="00B86956">
      <w:pPr>
        <w:pStyle w:val="CRCoverPage"/>
        <w:tabs>
          <w:tab w:val="right" w:pos="9639"/>
        </w:tabs>
        <w:spacing w:after="0"/>
        <w:rPr>
          <w:b/>
          <w:i/>
          <w:noProof/>
          <w:sz w:val="28"/>
        </w:rPr>
      </w:pPr>
      <w:bookmarkStart w:id="0" w:name="_Hlk165310422"/>
      <w:r>
        <w:rPr>
          <w:b/>
          <w:noProof/>
          <w:sz w:val="24"/>
        </w:rPr>
        <w:t>3GPP TSG-SA3 Meeting #116</w:t>
      </w:r>
      <w:r>
        <w:rPr>
          <w:b/>
          <w:i/>
          <w:noProof/>
          <w:sz w:val="24"/>
        </w:rPr>
        <w:t xml:space="preserve"> </w:t>
      </w:r>
      <w:r>
        <w:rPr>
          <w:b/>
          <w:i/>
          <w:noProof/>
          <w:sz w:val="28"/>
        </w:rPr>
        <w:tab/>
      </w:r>
      <w:r w:rsidR="000A2289">
        <w:rPr>
          <w:b/>
          <w:i/>
          <w:noProof/>
          <w:sz w:val="28"/>
        </w:rPr>
        <w:t>draft_</w:t>
      </w:r>
      <w:r w:rsidRPr="007C633B">
        <w:rPr>
          <w:b/>
          <w:i/>
          <w:noProof/>
          <w:sz w:val="28"/>
        </w:rPr>
        <w:t>S3-</w:t>
      </w:r>
      <w:r w:rsidR="00613AB3" w:rsidRPr="00613AB3">
        <w:t xml:space="preserve"> </w:t>
      </w:r>
      <w:r w:rsidR="00613AB3" w:rsidRPr="00613AB3">
        <w:rPr>
          <w:b/>
          <w:i/>
          <w:noProof/>
          <w:sz w:val="28"/>
        </w:rPr>
        <w:t>24</w:t>
      </w:r>
      <w:ins w:id="1" w:author="Nokia R2" w:date="2024-05-22T05:15:00Z">
        <w:r w:rsidR="00E63B45" w:rsidRPr="00E63B45">
          <w:t xml:space="preserve"> </w:t>
        </w:r>
        <w:r w:rsidR="00E63B45" w:rsidRPr="00E63B45">
          <w:rPr>
            <w:b/>
            <w:i/>
            <w:noProof/>
            <w:sz w:val="28"/>
          </w:rPr>
          <w:t>2457</w:t>
        </w:r>
      </w:ins>
      <w:del w:id="2" w:author="Nokia R2" w:date="2024-05-22T05:15:00Z">
        <w:r w:rsidR="00613AB3" w:rsidRPr="00613AB3" w:rsidDel="00E63B45">
          <w:rPr>
            <w:b/>
            <w:i/>
            <w:noProof/>
            <w:sz w:val="28"/>
          </w:rPr>
          <w:delText>2172</w:delText>
        </w:r>
      </w:del>
      <w:r w:rsidR="000A2289">
        <w:rPr>
          <w:b/>
          <w:i/>
          <w:noProof/>
          <w:sz w:val="28"/>
        </w:rPr>
        <w:t>-r</w:t>
      </w:r>
      <w:ins w:id="3" w:author="Nokia R2" w:date="2024-05-22T07:58:00Z">
        <w:r w:rsidR="006F58A7">
          <w:rPr>
            <w:b/>
            <w:i/>
            <w:noProof/>
            <w:sz w:val="28"/>
          </w:rPr>
          <w:t>2</w:t>
        </w:r>
      </w:ins>
      <w:del w:id="4" w:author="Nokia R2" w:date="2024-05-22T07:58:00Z">
        <w:r w:rsidR="000A2289" w:rsidDel="006F58A7">
          <w:rPr>
            <w:b/>
            <w:i/>
            <w:noProof/>
            <w:sz w:val="28"/>
          </w:rPr>
          <w:delText>1</w:delText>
        </w:r>
      </w:del>
    </w:p>
    <w:p w14:paraId="2276B037" w14:textId="4DFB6B9C" w:rsidR="008C7D95" w:rsidRPr="004D5235" w:rsidRDefault="008C7D95" w:rsidP="008C7D95">
      <w:pPr>
        <w:pStyle w:val="CRCoverPage"/>
        <w:outlineLvl w:val="0"/>
        <w:rPr>
          <w:b/>
          <w:bCs/>
          <w:noProof/>
          <w:sz w:val="24"/>
        </w:rPr>
      </w:pPr>
      <w:r>
        <w:rPr>
          <w:b/>
          <w:bCs/>
          <w:sz w:val="24"/>
        </w:rPr>
        <w:t>Jeju</w:t>
      </w:r>
      <w:r w:rsidRPr="009271BA">
        <w:rPr>
          <w:b/>
          <w:bCs/>
          <w:sz w:val="24"/>
        </w:rPr>
        <w:t xml:space="preserve">, </w:t>
      </w:r>
      <w:r w:rsidRPr="007971CB">
        <w:rPr>
          <w:b/>
          <w:bCs/>
          <w:sz w:val="24"/>
        </w:rPr>
        <w:t>South Korea</w:t>
      </w:r>
      <w:r w:rsidRPr="009271BA">
        <w:rPr>
          <w:b/>
          <w:bCs/>
          <w:sz w:val="24"/>
        </w:rPr>
        <w:t xml:space="preserve">, </w:t>
      </w:r>
      <w:r>
        <w:rPr>
          <w:b/>
          <w:bCs/>
          <w:sz w:val="24"/>
        </w:rPr>
        <w:t>20 – 24 May</w:t>
      </w:r>
      <w:r w:rsidRPr="009271BA">
        <w:rPr>
          <w:b/>
          <w:bCs/>
          <w:sz w:val="24"/>
        </w:rPr>
        <w:t xml:space="preserve"> 202</w:t>
      </w:r>
      <w:r>
        <w:rPr>
          <w:b/>
          <w:bCs/>
          <w:sz w:val="24"/>
        </w:rPr>
        <w:t xml:space="preserve">4            </w:t>
      </w:r>
      <w:r>
        <w:rPr>
          <w:sz w:val="24"/>
        </w:rPr>
        <w:tab/>
      </w:r>
      <w:r>
        <w:rPr>
          <w:sz w:val="24"/>
        </w:rPr>
        <w:tab/>
      </w:r>
      <w:r>
        <w:rPr>
          <w:sz w:val="24"/>
        </w:rPr>
        <w:tab/>
      </w:r>
      <w:r>
        <w:rPr>
          <w:sz w:val="24"/>
        </w:rPr>
        <w:tab/>
      </w:r>
      <w:r>
        <w:rPr>
          <w:sz w:val="24"/>
        </w:rPr>
        <w:tab/>
        <w:t xml:space="preserve">                    </w:t>
      </w:r>
      <w:r w:rsidRPr="006C2E80">
        <w:rPr>
          <w:rFonts w:eastAsia="Batang" w:cs="Arial"/>
          <w:lang w:eastAsia="zh-CN"/>
        </w:rPr>
        <w:t xml:space="preserve">(revision of </w:t>
      </w:r>
      <w:r>
        <w:rPr>
          <w:rFonts w:eastAsia="Batang" w:cs="Arial"/>
          <w:lang w:eastAsia="zh-CN"/>
        </w:rPr>
        <w:t>S3</w:t>
      </w:r>
      <w:r w:rsidRPr="006C2E80">
        <w:rPr>
          <w:rFonts w:eastAsia="Batang" w:cs="Arial"/>
          <w:lang w:eastAsia="zh-CN"/>
        </w:rPr>
        <w:t>-yy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CFFA0F" w:rsidR="001E41F3" w:rsidRPr="00410371" w:rsidRDefault="00AB108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03554">
              <w:rPr>
                <w:b/>
                <w:noProof/>
                <w:sz w:val="28"/>
              </w:rPr>
              <w:t>33.</w:t>
            </w:r>
            <w:r>
              <w:rPr>
                <w:b/>
                <w:noProof/>
                <w:sz w:val="28"/>
              </w:rPr>
              <w:fldChar w:fldCharType="end"/>
            </w:r>
            <w:r w:rsidR="00143C3B">
              <w:rPr>
                <w:b/>
                <w:noProof/>
                <w:sz w:val="28"/>
              </w:rPr>
              <w:t>501</w:t>
            </w:r>
          </w:p>
        </w:tc>
        <w:tc>
          <w:tcPr>
            <w:tcW w:w="709" w:type="dxa"/>
          </w:tcPr>
          <w:p w14:paraId="77009707" w14:textId="77777777" w:rsidR="001E41F3" w:rsidRPr="00DB153E" w:rsidRDefault="001E41F3">
            <w:pPr>
              <w:pStyle w:val="CRCoverPage"/>
              <w:spacing w:after="0"/>
              <w:jc w:val="center"/>
              <w:rPr>
                <w:noProof/>
              </w:rPr>
            </w:pPr>
            <w:r w:rsidRPr="00DB153E">
              <w:rPr>
                <w:b/>
                <w:noProof/>
                <w:sz w:val="28"/>
              </w:rPr>
              <w:t>CR</w:t>
            </w:r>
          </w:p>
        </w:tc>
        <w:tc>
          <w:tcPr>
            <w:tcW w:w="1276" w:type="dxa"/>
            <w:shd w:val="pct30" w:color="FFFF00" w:fill="auto"/>
          </w:tcPr>
          <w:p w14:paraId="6CAED29D" w14:textId="38DFD060" w:rsidR="001E41F3" w:rsidRPr="00636924" w:rsidRDefault="00FC1208" w:rsidP="00FC1208">
            <w:pPr>
              <w:pStyle w:val="CRCoverPage"/>
              <w:spacing w:after="0"/>
              <w:jc w:val="center"/>
              <w:rPr>
                <w:b/>
                <w:noProof/>
              </w:rPr>
            </w:pPr>
            <w:r w:rsidRPr="00FC1208">
              <w:rPr>
                <w:b/>
                <w:noProof/>
                <w:sz w:val="28"/>
              </w:rPr>
              <w:t>20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F236FB" w:rsidR="001E41F3" w:rsidRPr="00410371" w:rsidRDefault="000A2289"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917654B" w:rsidR="001E41F3" w:rsidRPr="00410371" w:rsidRDefault="009175A8" w:rsidP="0014050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03554">
              <w:rPr>
                <w:b/>
                <w:noProof/>
                <w:sz w:val="28"/>
              </w:rPr>
              <w:t>1</w:t>
            </w:r>
            <w:r w:rsidR="00BA0E41">
              <w:rPr>
                <w:b/>
                <w:noProof/>
                <w:sz w:val="28"/>
              </w:rPr>
              <w:t>8</w:t>
            </w:r>
            <w:r w:rsidR="00D03554">
              <w:rPr>
                <w:b/>
                <w:noProof/>
                <w:sz w:val="28"/>
              </w:rPr>
              <w:t>.</w:t>
            </w:r>
            <w:r w:rsidR="00B4732F">
              <w:rPr>
                <w:b/>
                <w:noProof/>
                <w:sz w:val="28"/>
              </w:rPr>
              <w:t>5</w:t>
            </w:r>
            <w:r w:rsidR="00D0355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D3A782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7A08348"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0FD3A" w:rsidR="00F25D98" w:rsidRDefault="00EE0A66"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1B6EB1" w:rsidR="001E41F3" w:rsidRDefault="008C7D95" w:rsidP="003946F7">
            <w:pPr>
              <w:pStyle w:val="CRCoverPage"/>
              <w:spacing w:after="0"/>
              <w:ind w:left="100"/>
              <w:rPr>
                <w:noProof/>
              </w:rPr>
            </w:pPr>
            <w:r w:rsidRPr="008C7D95">
              <w:rPr>
                <w:noProof/>
                <w:lang w:eastAsia="zh-CN"/>
              </w:rPr>
              <w:t>Modification on the name of IPX, roaming intermediary, Roaming Hub, et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563F23E" w:rsidR="001E41F3" w:rsidRDefault="00F51513">
            <w:pPr>
              <w:pStyle w:val="CRCoverPage"/>
              <w:spacing w:after="0"/>
              <w:ind w:left="100"/>
              <w:rPr>
                <w:noProof/>
              </w:rPr>
            </w:pPr>
            <w:r w:rsidRPr="00F51513">
              <w:rPr>
                <w:noProof/>
              </w:rPr>
              <w:t>Huawei, HiSilicon</w:t>
            </w:r>
            <w:ins w:id="6" w:author="Nokia R2" w:date="2024-05-21T04:07:00Z">
              <w:r w:rsidR="000A2289">
                <w:rPr>
                  <w:noProof/>
                </w:rPr>
                <w:t>,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1A1C4F" w:rsidR="001E41F3" w:rsidRDefault="0000065B">
            <w:pPr>
              <w:pStyle w:val="CRCoverPage"/>
              <w:spacing w:after="0"/>
              <w:ind w:left="100"/>
              <w:rPr>
                <w:noProof/>
              </w:rPr>
            </w:pPr>
            <w:r>
              <w:rPr>
                <w:noProof/>
              </w:rPr>
              <w:t>Roaming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2ABAC4" w:rsidR="001E41F3" w:rsidRDefault="004D5235" w:rsidP="00140508">
            <w:pPr>
              <w:pStyle w:val="CRCoverPage"/>
              <w:spacing w:after="0"/>
              <w:ind w:left="100"/>
              <w:rPr>
                <w:noProof/>
              </w:rPr>
            </w:pPr>
            <w:r>
              <w:t>202</w:t>
            </w:r>
            <w:r w:rsidR="008133A7">
              <w:t>4</w:t>
            </w:r>
            <w:r>
              <w:t>-</w:t>
            </w:r>
            <w:r w:rsidR="008133A7">
              <w:t>0</w:t>
            </w:r>
            <w:r w:rsidR="008C7D95">
              <w:t>4</w:t>
            </w:r>
            <w:r w:rsidR="00F51513">
              <w:t>-</w:t>
            </w:r>
            <w:r w:rsidR="008133A7">
              <w:t>2</w:t>
            </w:r>
            <w:r w:rsidR="008C7D95">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EBCBE3" w:rsidR="001E41F3" w:rsidRDefault="008C7D95" w:rsidP="00D24991">
            <w:pPr>
              <w:pStyle w:val="CRCoverPage"/>
              <w:spacing w:after="0"/>
              <w:ind w:left="100" w:right="-609"/>
              <w:rPr>
                <w:b/>
                <w:noProof/>
              </w:rPr>
            </w:pPr>
            <w:r>
              <w:rPr>
                <w:b/>
                <w:noProof/>
              </w:rPr>
              <w:t>D</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AD75BA" w:rsidR="001E41F3" w:rsidRDefault="004D5235">
            <w:pPr>
              <w:pStyle w:val="CRCoverPage"/>
              <w:spacing w:after="0"/>
              <w:ind w:left="100"/>
              <w:rPr>
                <w:noProof/>
              </w:rPr>
            </w:pPr>
            <w:r>
              <w:t>Rel-</w:t>
            </w:r>
            <w:r w:rsidR="005B6D66">
              <w:t>1</w:t>
            </w:r>
            <w:r w:rsidR="009B5809">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B5EFCB" w:rsidR="0048307D" w:rsidRPr="001C34B8" w:rsidRDefault="001C34B8" w:rsidP="00A214AE">
            <w:pPr>
              <w:pStyle w:val="CRCoverPage"/>
              <w:spacing w:after="0"/>
              <w:rPr>
                <w:lang w:val="en-US"/>
              </w:rPr>
            </w:pPr>
            <w:r>
              <w:rPr>
                <w:lang w:val="en-US"/>
              </w:rPr>
              <w:t xml:space="preserve">Due to </w:t>
            </w:r>
            <w:r w:rsidRPr="00995A64">
              <w:rPr>
                <w:lang w:val="en-US"/>
              </w:rPr>
              <w:t>historical reasons</w:t>
            </w:r>
            <w:r>
              <w:rPr>
                <w:lang w:val="en-US"/>
              </w:rPr>
              <w:t>, t</w:t>
            </w:r>
            <w:r w:rsidR="00A90498">
              <w:rPr>
                <w:lang w:val="en-US"/>
              </w:rPr>
              <w:t xml:space="preserve">here are various names related to roaming, including IPX, cIPX/pIPX, IPX provider, </w:t>
            </w:r>
            <w:r w:rsidR="00346E0B">
              <w:rPr>
                <w:lang w:val="en-US"/>
              </w:rPr>
              <w:t xml:space="preserve">IPX provider entity, </w:t>
            </w:r>
            <w:r w:rsidR="00A90498">
              <w:rPr>
                <w:lang w:val="en-US"/>
              </w:rPr>
              <w:t>IPX node, Roaming Intermediary,</w:t>
            </w:r>
            <w:r w:rsidR="006A402C">
              <w:rPr>
                <w:lang w:val="en-US"/>
              </w:rPr>
              <w:t xml:space="preserve"> and</w:t>
            </w:r>
            <w:r w:rsidR="00A90498">
              <w:rPr>
                <w:lang w:val="en-US"/>
              </w:rPr>
              <w:t xml:space="preserve"> Roaming Hub</w:t>
            </w:r>
            <w:r w:rsidR="006A402C">
              <w:rPr>
                <w:lang w:val="en-US"/>
              </w:rPr>
              <w:t>. This is</w:t>
            </w:r>
            <w:r w:rsidR="00A90498">
              <w:rPr>
                <w:lang w:val="en-US"/>
              </w:rPr>
              <w:t xml:space="preserve"> confusing</w:t>
            </w:r>
            <w:r w:rsidR="006A402C">
              <w:rPr>
                <w:lang w:val="en-US"/>
              </w:rPr>
              <w:t>, redundant and difficult to maintain</w:t>
            </w:r>
            <w:r w:rsidR="00346E0B">
              <w:rPr>
                <w:lang w:val="en-US"/>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346E0B"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0159763" w14:textId="0170CF9C" w:rsidR="0048307D" w:rsidRDefault="00346E0B" w:rsidP="004F0CF4">
            <w:pPr>
              <w:pStyle w:val="CRCoverPage"/>
              <w:spacing w:after="0"/>
              <w:rPr>
                <w:lang w:val="en-US"/>
              </w:rPr>
            </w:pPr>
            <w:r>
              <w:t xml:space="preserve">1. replacing </w:t>
            </w:r>
            <w:r>
              <w:rPr>
                <w:lang w:val="en-US"/>
              </w:rPr>
              <w:t xml:space="preserve">IPX provider with Roaming Intermediary, since </w:t>
            </w:r>
            <w:r w:rsidRPr="00346E0B">
              <w:rPr>
                <w:lang w:val="en-US"/>
              </w:rPr>
              <w:t>IPX provider</w:t>
            </w:r>
            <w:r>
              <w:rPr>
                <w:lang w:val="en-US"/>
              </w:rPr>
              <w:t xml:space="preserve"> is</w:t>
            </w:r>
            <w:r w:rsidRPr="00346E0B">
              <w:rPr>
                <w:lang w:val="en-US"/>
              </w:rPr>
              <w:t xml:space="preserve"> Roaming Intermediary</w:t>
            </w:r>
            <w:r>
              <w:rPr>
                <w:lang w:val="en-US"/>
              </w:rPr>
              <w:t xml:space="preserve"> defined in TS 33.501</w:t>
            </w:r>
            <w:r w:rsidRPr="00346E0B">
              <w:rPr>
                <w:lang w:val="en-US"/>
              </w:rPr>
              <w:t>.</w:t>
            </w:r>
          </w:p>
          <w:p w14:paraId="1007EBDC" w14:textId="359CF3CB" w:rsidR="00346E0B" w:rsidRDefault="00346E0B" w:rsidP="004F0CF4">
            <w:pPr>
              <w:pStyle w:val="CRCoverPage"/>
              <w:spacing w:after="0"/>
              <w:rPr>
                <w:lang w:val="en-US"/>
              </w:rPr>
            </w:pPr>
            <w:r>
              <w:rPr>
                <w:lang w:val="en-US"/>
              </w:rPr>
              <w:t>2. replacing IPXs with Roaming Intermediaries.</w:t>
            </w:r>
          </w:p>
          <w:p w14:paraId="6823C65D" w14:textId="137DCEEF" w:rsidR="00346E0B" w:rsidRDefault="00346E0B" w:rsidP="004F0CF4">
            <w:pPr>
              <w:pStyle w:val="CRCoverPage"/>
              <w:spacing w:after="0"/>
              <w:rPr>
                <w:lang w:val="en-US"/>
              </w:rPr>
            </w:pPr>
            <w:r>
              <w:rPr>
                <w:lang w:val="en-US"/>
              </w:rPr>
              <w:t>3. replacing IPX node</w:t>
            </w:r>
            <w:r w:rsidR="00695330">
              <w:rPr>
                <w:lang w:val="en-US"/>
              </w:rPr>
              <w:t xml:space="preserve"> and RI node</w:t>
            </w:r>
            <w:r>
              <w:rPr>
                <w:lang w:val="en-US"/>
              </w:rPr>
              <w:t xml:space="preserve"> with Roaming Intermediaries</w:t>
            </w:r>
            <w:r w:rsidR="00B86956">
              <w:rPr>
                <w:lang w:val="en-US"/>
              </w:rPr>
              <w:t>.</w:t>
            </w:r>
          </w:p>
          <w:p w14:paraId="13324ADC" w14:textId="3BBCE3B0" w:rsidR="00B86956" w:rsidRDefault="00B86956" w:rsidP="00B86956">
            <w:pPr>
              <w:pStyle w:val="CRCoverPage"/>
              <w:rPr>
                <w:lang w:val="en-US"/>
              </w:rPr>
            </w:pPr>
            <w:r>
              <w:t xml:space="preserve">4. replacing </w:t>
            </w:r>
            <w:r w:rsidRPr="00346E0B">
              <w:rPr>
                <w:lang w:val="en-US"/>
              </w:rPr>
              <w:t xml:space="preserve">IPX provider entity </w:t>
            </w:r>
            <w:r>
              <w:rPr>
                <w:lang w:val="en-US"/>
              </w:rPr>
              <w:t xml:space="preserve">(i.e., </w:t>
            </w:r>
            <w:r w:rsidRPr="00346E0B">
              <w:rPr>
                <w:lang w:val="en-US"/>
              </w:rPr>
              <w:t>cIPX</w:t>
            </w:r>
            <w:r>
              <w:rPr>
                <w:lang w:val="en-US"/>
              </w:rPr>
              <w:t xml:space="preserve"> or p</w:t>
            </w:r>
            <w:r w:rsidRPr="00346E0B">
              <w:rPr>
                <w:lang w:val="en-US"/>
              </w:rPr>
              <w:t>IPX</w:t>
            </w:r>
            <w:r>
              <w:rPr>
                <w:lang w:val="en-US"/>
              </w:rPr>
              <w:t>) with RI (i.e., cRI or pRI).</w:t>
            </w:r>
          </w:p>
          <w:p w14:paraId="6EAE0D19" w14:textId="58779F78" w:rsidR="00346E0B" w:rsidRDefault="00346E0B" w:rsidP="004F0CF4">
            <w:pPr>
              <w:pStyle w:val="CRCoverPage"/>
              <w:spacing w:after="0"/>
            </w:pPr>
            <w:r>
              <w:t xml:space="preserve">After the modification, only </w:t>
            </w:r>
            <w:r w:rsidR="00BF1618">
              <w:t>two</w:t>
            </w:r>
            <w:r>
              <w:t xml:space="preserve"> ki</w:t>
            </w:r>
            <w:r w:rsidR="001C34B8">
              <w:t>n</w:t>
            </w:r>
            <w:r>
              <w:t>ds of names are left:</w:t>
            </w:r>
          </w:p>
          <w:p w14:paraId="3B7E18BA" w14:textId="0277693A" w:rsidR="00B86956" w:rsidRDefault="00346E0B" w:rsidP="004F0CF4">
            <w:pPr>
              <w:pStyle w:val="CRCoverPage"/>
              <w:spacing w:after="0"/>
            </w:pPr>
            <w:r>
              <w:t xml:space="preserve">1. Roaming Intermediary, which is </w:t>
            </w:r>
            <w:r w:rsidRPr="00B430FB">
              <w:t>an entity that provides roaming related services</w:t>
            </w:r>
            <w:r>
              <w:t>.</w:t>
            </w:r>
          </w:p>
          <w:p w14:paraId="31C656EC" w14:textId="4C47EC55" w:rsidR="00346E0B" w:rsidRPr="00346E0B" w:rsidRDefault="00346E0B" w:rsidP="00346E0B">
            <w:pPr>
              <w:pStyle w:val="CRCoverPage"/>
              <w:rPr>
                <w:lang w:val="en-US"/>
              </w:rPr>
            </w:pPr>
            <w:r>
              <w:rPr>
                <w:lang w:val="en-US"/>
              </w:rPr>
              <w:t xml:space="preserve">3. Roaming Hub, which is </w:t>
            </w:r>
            <w:r w:rsidR="00BF1618">
              <w:rPr>
                <w:lang w:val="en-US"/>
              </w:rPr>
              <w:t>a</w:t>
            </w:r>
            <w:r>
              <w:rPr>
                <w:lang w:val="en-US"/>
              </w:rPr>
              <w:t xml:space="preserve"> type of Roaming Intermediar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28F0FB0" w:rsidR="001E41F3" w:rsidRDefault="001C34B8" w:rsidP="00DB19BE">
            <w:pPr>
              <w:pStyle w:val="CRCoverPage"/>
              <w:spacing w:after="0"/>
              <w:rPr>
                <w:noProof/>
              </w:rPr>
            </w:pPr>
            <w:r>
              <w:rPr>
                <w:noProof/>
              </w:rPr>
              <w:t>Confusing names</w:t>
            </w:r>
            <w:r w:rsidR="00CC45BD">
              <w:rPr>
                <w:noProof/>
              </w:rPr>
              <w:t xml:space="preserve"> related to roam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E0037C"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A578EA4" w:rsidR="001E41F3" w:rsidRPr="00C15592" w:rsidRDefault="001C34B8" w:rsidP="00B374C9">
            <w:pPr>
              <w:pStyle w:val="CRCoverPage"/>
              <w:spacing w:after="0"/>
              <w:ind w:left="100"/>
              <w:rPr>
                <w:noProof/>
                <w:lang w:val="fr-FR"/>
              </w:rPr>
            </w:pPr>
            <w:r>
              <w:rPr>
                <w:rFonts w:cs="Arial"/>
                <w:iCs/>
              </w:rPr>
              <w:t xml:space="preserve">3.1, </w:t>
            </w:r>
            <w:r w:rsidR="00B1757A">
              <w:rPr>
                <w:rFonts w:cs="Arial"/>
                <w:iCs/>
              </w:rPr>
              <w:t xml:space="preserve">3.2, </w:t>
            </w:r>
            <w:r>
              <w:t xml:space="preserve">5.9.3, 13.1.2, </w:t>
            </w:r>
            <w:r w:rsidRPr="007B0C8B">
              <w:t>1</w:t>
            </w:r>
            <w:r>
              <w:t>3</w:t>
            </w:r>
            <w:r w:rsidRPr="007B0C8B">
              <w:t>.</w:t>
            </w:r>
            <w:r>
              <w:t>2</w:t>
            </w:r>
            <w:r w:rsidRPr="007B0C8B">
              <w:t>.</w:t>
            </w:r>
            <w:r>
              <w:t>1, 13.2.4</w:t>
            </w:r>
            <w:r w:rsidR="00B1757A">
              <w:t>, 13.2.4.5</w:t>
            </w:r>
            <w:r>
              <w:t>, 13.2.4.7, 13.2.4.8, 13.2.4.9, G.1, I.8.1</w:t>
            </w:r>
          </w:p>
        </w:tc>
      </w:tr>
      <w:tr w:rsidR="001E41F3" w:rsidRPr="00E0037C" w14:paraId="56E1E6C3" w14:textId="77777777" w:rsidTr="00547111">
        <w:tc>
          <w:tcPr>
            <w:tcW w:w="2694" w:type="dxa"/>
            <w:gridSpan w:val="2"/>
            <w:tcBorders>
              <w:left w:val="single" w:sz="4" w:space="0" w:color="auto"/>
            </w:tcBorders>
          </w:tcPr>
          <w:p w14:paraId="2FB9DE77" w14:textId="77777777" w:rsidR="001E41F3" w:rsidRPr="00C15592"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C15592"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C15592"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9AE2E0E" w:rsidR="008863B9" w:rsidRDefault="000A2289">
            <w:pPr>
              <w:pStyle w:val="CRCoverPage"/>
              <w:spacing w:after="0"/>
              <w:ind w:left="100"/>
              <w:rPr>
                <w:noProof/>
              </w:rPr>
            </w:pPr>
            <w:ins w:id="7" w:author="Nokia R2" w:date="2024-05-21T04:07:00Z">
              <w:r w:rsidRPr="007C633B">
                <w:rPr>
                  <w:b/>
                  <w:i/>
                  <w:noProof/>
                  <w:sz w:val="28"/>
                </w:rPr>
                <w:t>S3-</w:t>
              </w:r>
              <w:r w:rsidRPr="00613AB3">
                <w:t xml:space="preserve"> </w:t>
              </w:r>
              <w:r w:rsidRPr="00613AB3">
                <w:rPr>
                  <w:b/>
                  <w:i/>
                  <w:noProof/>
                  <w:sz w:val="28"/>
                </w:rPr>
                <w:t>24217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1F11718" w14:textId="57562CA7" w:rsidR="000B40BA" w:rsidRDefault="000B40BA" w:rsidP="000B40BA">
      <w:pPr>
        <w:jc w:val="center"/>
        <w:rPr>
          <w:noProof/>
          <w:sz w:val="40"/>
          <w:szCs w:val="40"/>
        </w:rPr>
      </w:pPr>
      <w:r w:rsidRPr="00035D0C">
        <w:rPr>
          <w:noProof/>
          <w:sz w:val="40"/>
          <w:szCs w:val="40"/>
        </w:rPr>
        <w:lastRenderedPageBreak/>
        <w:t xml:space="preserve">*** BEGIN of </w:t>
      </w:r>
      <w:r w:rsidR="009B39E2">
        <w:rPr>
          <w:noProof/>
          <w:sz w:val="40"/>
          <w:szCs w:val="40"/>
        </w:rPr>
        <w:t>1</w:t>
      </w:r>
      <w:r w:rsidR="009B39E2">
        <w:rPr>
          <w:noProof/>
          <w:sz w:val="40"/>
          <w:szCs w:val="40"/>
          <w:vertAlign w:val="superscript"/>
        </w:rPr>
        <w:t>st</w:t>
      </w:r>
      <w:r w:rsidRPr="00035D0C">
        <w:rPr>
          <w:noProof/>
          <w:sz w:val="40"/>
          <w:szCs w:val="40"/>
        </w:rPr>
        <w:t xml:space="preserve"> CHANGE ***</w:t>
      </w:r>
    </w:p>
    <w:p w14:paraId="1EF919DD" w14:textId="77777777" w:rsidR="00FC4E66" w:rsidRPr="007B0C8B" w:rsidRDefault="00FC4E66" w:rsidP="00FC4E66">
      <w:pPr>
        <w:pStyle w:val="Heading2"/>
      </w:pPr>
      <w:bookmarkStart w:id="8" w:name="_Toc19634551"/>
      <w:bookmarkStart w:id="9" w:name="_Toc26875607"/>
      <w:bookmarkStart w:id="10" w:name="_Toc35528357"/>
      <w:bookmarkStart w:id="11" w:name="_Toc35533118"/>
      <w:bookmarkStart w:id="12" w:name="_Toc45028460"/>
      <w:bookmarkStart w:id="13" w:name="_Toc45274125"/>
      <w:bookmarkStart w:id="14" w:name="_Toc45274712"/>
      <w:bookmarkStart w:id="15" w:name="_Toc51167969"/>
      <w:bookmarkStart w:id="16" w:name="_Toc161837942"/>
      <w:r w:rsidRPr="007B0C8B">
        <w:t>3.1</w:t>
      </w:r>
      <w:r w:rsidRPr="007B0C8B">
        <w:tab/>
        <w:t>Definitions</w:t>
      </w:r>
      <w:bookmarkEnd w:id="8"/>
      <w:bookmarkEnd w:id="9"/>
      <w:bookmarkEnd w:id="10"/>
      <w:bookmarkEnd w:id="11"/>
      <w:bookmarkEnd w:id="12"/>
      <w:bookmarkEnd w:id="13"/>
      <w:bookmarkEnd w:id="14"/>
      <w:bookmarkEnd w:id="15"/>
      <w:bookmarkEnd w:id="16"/>
    </w:p>
    <w:p w14:paraId="5561EEB4" w14:textId="77777777" w:rsidR="00FC4E66" w:rsidRPr="007B0C8B" w:rsidRDefault="00FC4E66" w:rsidP="00FC4E66">
      <w:r w:rsidRPr="007B0C8B">
        <w:t xml:space="preserve">For the purposes of the present document, the terms and definitions given in </w:t>
      </w:r>
      <w:bookmarkStart w:id="17" w:name="OLE_LINK6"/>
      <w:bookmarkStart w:id="18" w:name="OLE_LINK7"/>
      <w:bookmarkStart w:id="19" w:name="OLE_LINK8"/>
      <w:r w:rsidRPr="007B0C8B">
        <w:t xml:space="preserve">3GPP </w:t>
      </w:r>
      <w:bookmarkEnd w:id="17"/>
      <w:bookmarkEnd w:id="18"/>
      <w:bookmarkEnd w:id="19"/>
      <w:r w:rsidRPr="007B0C8B">
        <w:t>TR 21.905 [1] and the following apply. A term defined in the present document takes precedence over the definition of the same term, if any, in 3GPP TR 21.905 [1].</w:t>
      </w:r>
    </w:p>
    <w:p w14:paraId="290F4ACE" w14:textId="77777777" w:rsidR="00FC4E66" w:rsidRDefault="00FC4E66" w:rsidP="00FC4E66">
      <w:r w:rsidRPr="007B0C8B">
        <w:rPr>
          <w:b/>
        </w:rPr>
        <w:t>5G security context:</w:t>
      </w:r>
      <w:r w:rsidRPr="007B0C8B">
        <w:t xml:space="preserve"> </w:t>
      </w:r>
      <w:r>
        <w:t xml:space="preserve">The </w:t>
      </w:r>
      <w:r w:rsidRPr="007B0C8B">
        <w:t>state that is established locally at the UE and a serving network domain</w:t>
      </w:r>
      <w:r w:rsidRPr="008B6415">
        <w:t xml:space="preserve"> </w:t>
      </w:r>
      <w:r>
        <w:t>and represented by the "5G security context data" stored at the UE and a serving network.</w:t>
      </w:r>
    </w:p>
    <w:p w14:paraId="4AB58B64" w14:textId="77777777" w:rsidR="00FC4E66" w:rsidRPr="007B0C8B" w:rsidRDefault="00FC4E66" w:rsidP="00FC4E66">
      <w:pPr>
        <w:pStyle w:val="NO"/>
      </w:pPr>
      <w:r>
        <w:t>NOTE 1:</w:t>
      </w:r>
      <w:r>
        <w:tab/>
      </w:r>
      <w:r w:rsidRPr="00970275">
        <w:t xml:space="preserve">The </w:t>
      </w:r>
      <w:r w:rsidRPr="007B0C8B">
        <w:t>"5G security context data" consists of the 5G NAS security context, and the 5G AS security context for 3GPP access and/or the 5G AS security context for non-3GPP access.</w:t>
      </w:r>
    </w:p>
    <w:p w14:paraId="31B14AE7" w14:textId="77777777" w:rsidR="00FC4E66" w:rsidRPr="007B0C8B" w:rsidRDefault="00FC4E66" w:rsidP="00FC4E66">
      <w:pPr>
        <w:pStyle w:val="NO"/>
      </w:pPr>
      <w:r w:rsidRPr="007B0C8B">
        <w:t>NOTE</w:t>
      </w:r>
      <w:r>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t xml:space="preserve"> </w:t>
      </w:r>
    </w:p>
    <w:p w14:paraId="79935602" w14:textId="77777777" w:rsidR="00FC4E66" w:rsidRPr="007B0C8B" w:rsidRDefault="00FC4E66" w:rsidP="00FC4E66">
      <w:r w:rsidRPr="007B0C8B">
        <w:rPr>
          <w:b/>
        </w:rPr>
        <w:t>5G AS security context for 3GPP access:</w:t>
      </w:r>
      <w:r w:rsidRPr="007B0C8B">
        <w:t xml:space="preserve"> </w:t>
      </w:r>
      <w:r>
        <w:t>The</w:t>
      </w:r>
      <w:r w:rsidRPr="007B0C8B">
        <w:t xml:space="preserve"> cryptographic keys at AS level with their identifiers, the Next Hop parameter (NH), the Next Hop Chaining Counter parameter (NCC) used for next hop access key derivation, the identifiers of the selected AS level cryptographic algorithms, </w:t>
      </w:r>
      <w:r>
        <w:t xml:space="preserve">the UE security capabilities, and the UP Security Policy at the network side, UP security </w:t>
      </w:r>
      <w:r w:rsidRPr="00A3712A">
        <w:rPr>
          <w:color w:val="000000"/>
        </w:rPr>
        <w:t>activation status</w:t>
      </w:r>
      <w:r>
        <w:rPr>
          <w:color w:val="000000"/>
        </w:rPr>
        <w:t xml:space="preserve"> </w:t>
      </w:r>
      <w:r>
        <w:t xml:space="preserve">and the </w:t>
      </w:r>
      <w:r w:rsidRPr="007B0C8B">
        <w:t xml:space="preserve">counters used for replay protection. </w:t>
      </w:r>
    </w:p>
    <w:p w14:paraId="24577F9E" w14:textId="77777777" w:rsidR="00FC4E66" w:rsidRDefault="00FC4E66" w:rsidP="00FC4E66">
      <w:pPr>
        <w:pStyle w:val="NO"/>
      </w:pPr>
      <w:r w:rsidRPr="007B0C8B">
        <w:t>NOTE</w:t>
      </w:r>
      <w:r>
        <w:t xml:space="preserve"> 3</w:t>
      </w:r>
      <w:r w:rsidRPr="007B0C8B">
        <w:t>:</w:t>
      </w:r>
      <w:r>
        <w:tab/>
      </w:r>
      <w:r w:rsidRPr="007B0C8B">
        <w:t>NH and NCC need to be stored also at the AMF during connected mode.</w:t>
      </w:r>
    </w:p>
    <w:p w14:paraId="4BC791A9" w14:textId="77777777" w:rsidR="00FC4E66" w:rsidRPr="007B0C8B" w:rsidRDefault="00FC4E66" w:rsidP="00FC4E66">
      <w:pPr>
        <w:pStyle w:val="NO"/>
      </w:pPr>
      <w:r>
        <w:t>NOTE 4:</w:t>
      </w:r>
      <w:r>
        <w:tab/>
        <w:t xml:space="preserve">UP security </w:t>
      </w:r>
      <w:r w:rsidRPr="00A3712A">
        <w:rPr>
          <w:color w:val="000000"/>
        </w:rPr>
        <w:t>activation status</w:t>
      </w:r>
      <w:r>
        <w:rPr>
          <w:color w:val="000000"/>
        </w:rPr>
        <w:t xml:space="preserve"> is</w:t>
      </w:r>
      <w:r>
        <w:rPr>
          <w:color w:val="000000"/>
          <w:lang w:val="en-US"/>
        </w:rPr>
        <w:t xml:space="preserve"> sent from gNB/ng-eNB in step 1b in clause 6.6.2 corresponding to the active PDU session(s).</w:t>
      </w:r>
    </w:p>
    <w:p w14:paraId="422BE240" w14:textId="77777777" w:rsidR="00FC4E66" w:rsidRDefault="00FC4E66" w:rsidP="00FC4E66">
      <w:r w:rsidRPr="007B0C8B">
        <w:rPr>
          <w:b/>
        </w:rPr>
        <w:t xml:space="preserve">5G AS security context for non-3GPP access: </w:t>
      </w:r>
      <w:r w:rsidRPr="007B0C8B">
        <w:t>The key K</w:t>
      </w:r>
      <w:r w:rsidRPr="007B0C8B">
        <w:rPr>
          <w:vertAlign w:val="subscript"/>
        </w:rPr>
        <w:t>N3IWF</w:t>
      </w:r>
      <w:r w:rsidRPr="007B0C8B">
        <w:t>, the cryptographic keys, cryptographic algorithms and tunnel security association parameters used at IPsec layer for the protection of IPsec SA.</w:t>
      </w:r>
    </w:p>
    <w:p w14:paraId="289393A2" w14:textId="77777777" w:rsidR="00FC4E66" w:rsidRDefault="00FC4E66" w:rsidP="00FC4E66">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14:paraId="40937449" w14:textId="77777777" w:rsidR="00FC4E66" w:rsidRDefault="00FC4E66" w:rsidP="00FC4E66">
      <w:r w:rsidRPr="00E30F15">
        <w:rPr>
          <w:b/>
        </w:rPr>
        <w:t xml:space="preserve">5G </w:t>
      </w:r>
      <w:bookmarkStart w:id="20" w:name="_Hlk525228083"/>
      <w:r w:rsidRPr="001E019B">
        <w:rPr>
          <w:b/>
        </w:rPr>
        <w:t>Home Environment</w:t>
      </w:r>
      <w:bookmarkEnd w:id="20"/>
      <w:r w:rsidRPr="001E019B">
        <w:rPr>
          <w:b/>
        </w:rPr>
        <w:t xml:space="preserve"> </w:t>
      </w:r>
      <w:r w:rsidRPr="00E30F15">
        <w:rPr>
          <w:b/>
        </w:rPr>
        <w:t>Authentication Vector</w:t>
      </w:r>
      <w:r>
        <w:rPr>
          <w:b/>
        </w:rPr>
        <w:t>:</w:t>
      </w:r>
      <w:r w:rsidRPr="007B0C8B">
        <w:t xml:space="preserve"> </w:t>
      </w:r>
      <w:r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14:paraId="73E0E477" w14:textId="77777777" w:rsidR="00FC4E66" w:rsidRPr="007B0C8B" w:rsidRDefault="00FC4E66" w:rsidP="00FC4E66">
      <w:pPr>
        <w:pStyle w:val="NO"/>
        <w:rPr>
          <w:b/>
        </w:rPr>
      </w:pPr>
      <w:r>
        <w:t xml:space="preserve">NOTE 3a: This vector is </w:t>
      </w:r>
      <w:r w:rsidRPr="007B0C8B">
        <w:t xml:space="preserve">received by the AUSF from the UDM/ARPF </w:t>
      </w:r>
      <w:r>
        <w:t>in the Nudm_</w:t>
      </w:r>
      <w:r w:rsidRPr="00F97BC1">
        <w:t>UE</w:t>
      </w:r>
      <w:r>
        <w:t>Authentication_Get Response.</w:t>
      </w:r>
    </w:p>
    <w:p w14:paraId="15A9A22B" w14:textId="77777777" w:rsidR="00FC4E66" w:rsidRDefault="00FC4E66" w:rsidP="00FC4E66">
      <w:r w:rsidRPr="001E019B">
        <w:rPr>
          <w:b/>
        </w:rPr>
        <w:t>5G Authentication Vector</w:t>
      </w:r>
      <w:r>
        <w:rPr>
          <w:b/>
        </w:rPr>
        <w:t>:</w:t>
      </w:r>
      <w:r w:rsidRPr="007B0C8B">
        <w:t xml:space="preserve"> </w:t>
      </w:r>
      <w:r w:rsidRPr="00B7079C">
        <w:t>authentication data</w:t>
      </w:r>
      <w:r>
        <w:t xml:space="preserve"> consisting of </w:t>
      </w:r>
      <w:r w:rsidRPr="007B0C8B">
        <w:t xml:space="preserve">RAND, AUTN, </w:t>
      </w:r>
      <w:r>
        <w:t>H</w:t>
      </w:r>
      <w:r w:rsidRPr="007B0C8B">
        <w:t>XRES*, and K</w:t>
      </w:r>
      <w:r>
        <w:rPr>
          <w:vertAlign w:val="subscript"/>
        </w:rPr>
        <w:t>SEAF</w:t>
      </w:r>
      <w:r>
        <w:t xml:space="preserve">. </w:t>
      </w:r>
    </w:p>
    <w:p w14:paraId="27BF05B1" w14:textId="77777777" w:rsidR="00FC4E66" w:rsidRPr="007B0C8B" w:rsidRDefault="00FC4E66" w:rsidP="00FC4E66">
      <w:pPr>
        <w:pStyle w:val="NO"/>
        <w:rPr>
          <w:b/>
        </w:rPr>
      </w:pPr>
      <w:r>
        <w:t xml:space="preserve">NOTE 3b: This vector is </w:t>
      </w:r>
      <w:r w:rsidRPr="007B0C8B">
        <w:t xml:space="preserve">received by the </w:t>
      </w:r>
      <w:r>
        <w:t>SEAF from the AUSF in the Nausf_Authentication_Authenticate Response.</w:t>
      </w:r>
    </w:p>
    <w:p w14:paraId="664A285F" w14:textId="77777777" w:rsidR="00FC4E66" w:rsidRDefault="00FC4E66" w:rsidP="00FC4E66">
      <w:r w:rsidRPr="007B0C8B">
        <w:rPr>
          <w:b/>
        </w:rPr>
        <w:t>5G NAS security context:</w:t>
      </w:r>
      <w:r w:rsidRPr="007B0C8B">
        <w:t xml:space="preserve"> </w:t>
      </w:r>
      <w:r>
        <w:t>The key</w:t>
      </w:r>
      <w:r w:rsidRPr="007B0C8B">
        <w:t xml:space="preserve"> K</w:t>
      </w:r>
      <w:r w:rsidRPr="007B0C8B">
        <w:rPr>
          <w:vertAlign w:val="subscript"/>
        </w:rPr>
        <w:t>AMF</w:t>
      </w:r>
      <w:r w:rsidRPr="007B0C8B">
        <w:t xml:space="preserve"> with the associated key set identifier, the UE security capabilities, the uplink and downlink NAS COUNT values. </w:t>
      </w:r>
    </w:p>
    <w:p w14:paraId="45FBB2E2" w14:textId="77777777" w:rsidR="00FC4E66" w:rsidRPr="007B0C8B" w:rsidRDefault="00FC4E66" w:rsidP="00FC4E66">
      <w:pPr>
        <w:pStyle w:val="NO"/>
      </w:pPr>
      <w:r>
        <w:t>NOTE 4:</w:t>
      </w:r>
      <w:r>
        <w:tab/>
      </w:r>
      <w:r w:rsidRPr="007B0C8B">
        <w:t xml:space="preserve">The distinction between native </w:t>
      </w:r>
      <w:r>
        <w:t xml:space="preserve">5G security context </w:t>
      </w:r>
      <w:r w:rsidRPr="007B0C8B">
        <w:t xml:space="preserve">and mapped 5G security </w:t>
      </w:r>
      <w:r>
        <w:t>context</w:t>
      </w:r>
      <w:r w:rsidRPr="007B0C8B">
        <w:t xml:space="preserve"> also applies to 5G NAS security contexts. The 5G NAS security context is called "full" if it additionally contains the integrity and encryption keys and the </w:t>
      </w:r>
      <w:r>
        <w:t xml:space="preserve">associated </w:t>
      </w:r>
      <w:r w:rsidRPr="007B0C8B">
        <w:t>identifiers of the selected NAS integrity and encryption algorithms.</w:t>
      </w:r>
    </w:p>
    <w:p w14:paraId="640A50EE" w14:textId="77777777" w:rsidR="00FC4E66" w:rsidRDefault="00FC4E66" w:rsidP="00FC4E66">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14:paraId="7ACFA994" w14:textId="77777777" w:rsidR="00FC4E66" w:rsidRDefault="00FC4E66" w:rsidP="00FC4E66">
      <w:pPr>
        <w:rPr>
          <w:b/>
        </w:rPr>
      </w:pPr>
      <w:r w:rsidRPr="00C574C2">
        <w:rPr>
          <w:b/>
        </w:rPr>
        <w:t>ABBA parameter:</w:t>
      </w:r>
      <w:r w:rsidRPr="00426C1C">
        <w:t xml:space="preserve"> </w:t>
      </w:r>
      <w:r>
        <w:t>P</w:t>
      </w:r>
      <w:r w:rsidRPr="00426C1C">
        <w:t xml:space="preserve">arameter </w:t>
      </w:r>
      <w:r>
        <w:t xml:space="preserve">that </w:t>
      </w:r>
      <w:r w:rsidRPr="00426C1C">
        <w:t>provides antibidding down protection of security features against security features introduced in higher release to a lower release and indicates the security features that are enabled in the current network.</w:t>
      </w:r>
    </w:p>
    <w:p w14:paraId="0BA97AEB" w14:textId="77777777" w:rsidR="00FC4E66" w:rsidRDefault="00FC4E66" w:rsidP="00FC4E66">
      <w:r>
        <w:rPr>
          <w:b/>
        </w:rPr>
        <w:t>a</w:t>
      </w:r>
      <w:r w:rsidRPr="007B0C8B">
        <w:rPr>
          <w:b/>
        </w:rPr>
        <w:t>ctivation of security context:</w:t>
      </w:r>
      <w:r w:rsidRPr="007B0C8B">
        <w:t xml:space="preserve"> </w:t>
      </w:r>
      <w:r>
        <w:t>The</w:t>
      </w:r>
      <w:r w:rsidRPr="007B0C8B">
        <w:t xml:space="preserve"> process of taking a security context into use. </w:t>
      </w:r>
    </w:p>
    <w:p w14:paraId="7FDD4F6D" w14:textId="77777777" w:rsidR="00FC4E66" w:rsidRDefault="00FC4E66" w:rsidP="00FC4E66">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14:paraId="683D026E" w14:textId="77777777" w:rsidR="00FC4E66" w:rsidRDefault="00FC4E66" w:rsidP="00FC4E66">
      <w:r>
        <w:rPr>
          <w:b/>
        </w:rPr>
        <w:lastRenderedPageBreak/>
        <w:t>a</w:t>
      </w:r>
      <w:r w:rsidRPr="00083618">
        <w:rPr>
          <w:b/>
        </w:rPr>
        <w:t>pplicat</w:t>
      </w:r>
      <w:r>
        <w:rPr>
          <w:b/>
        </w:rPr>
        <w:t>i</w:t>
      </w:r>
      <w:r w:rsidRPr="00083618">
        <w:rPr>
          <w:b/>
        </w:rPr>
        <w:t>on Layer Security:</w:t>
      </w:r>
      <w:r>
        <w:rPr>
          <w:b/>
        </w:rPr>
        <w:t xml:space="preserve"> </w:t>
      </w:r>
      <w:r>
        <w:t xml:space="preserve">mechanism by which HTTP messages, exchanged between a Network Function in one PLMN and a Network Function in another PLMN, are protected on the N32-f interface between the two SEPPs in the two PLMNs. </w:t>
      </w:r>
    </w:p>
    <w:p w14:paraId="07931D4A" w14:textId="77777777" w:rsidR="00FC4E66" w:rsidRPr="007B0C8B" w:rsidRDefault="00FC4E66" w:rsidP="00FC4E66">
      <w:r w:rsidRPr="007E6CE1">
        <w:rPr>
          <w:b/>
        </w:rPr>
        <w:t>authentication data:</w:t>
      </w:r>
      <w:r>
        <w:t xml:space="preserve"> An </w:t>
      </w:r>
      <w:r w:rsidRPr="00B7079C">
        <w:t>authentication vector</w:t>
      </w:r>
      <w:r w:rsidRPr="001E019B">
        <w:rPr>
          <w:b/>
        </w:rPr>
        <w:t xml:space="preserve"> </w:t>
      </w:r>
      <w:r>
        <w:t>or transformed authentication vector.</w:t>
      </w:r>
    </w:p>
    <w:p w14:paraId="31D765DE" w14:textId="77777777" w:rsidR="00FC4E66" w:rsidRDefault="00FC4E66" w:rsidP="00FC4E66">
      <w:r w:rsidRPr="001E019B">
        <w:rPr>
          <w:b/>
        </w:rPr>
        <w:t xml:space="preserve">authentication </w:t>
      </w:r>
      <w:r>
        <w:rPr>
          <w:b/>
        </w:rPr>
        <w:t>vector</w:t>
      </w:r>
      <w:r w:rsidRPr="001E019B">
        <w:rPr>
          <w:b/>
        </w:rPr>
        <w:t>:</w:t>
      </w:r>
      <w:r>
        <w:t xml:space="preserve"> A vector consisting of CK, IK, RAND, AUTN, and XRES.</w:t>
      </w:r>
    </w:p>
    <w:p w14:paraId="2F6BC227" w14:textId="77777777" w:rsidR="00FC4E66" w:rsidRDefault="00FC4E66" w:rsidP="00FC4E66">
      <w:r>
        <w:rPr>
          <w:b/>
        </w:rPr>
        <w:t>b</w:t>
      </w:r>
      <w:r w:rsidRPr="007B0C8B">
        <w:rPr>
          <w:b/>
        </w:rPr>
        <w:t xml:space="preserve">ackward </w:t>
      </w:r>
      <w:r>
        <w:rPr>
          <w:b/>
        </w:rPr>
        <w:t>s</w:t>
      </w:r>
      <w:r w:rsidRPr="007B0C8B">
        <w:rPr>
          <w:b/>
        </w:rPr>
        <w:t>ecurity</w:t>
      </w:r>
      <w:r w:rsidRPr="007B0C8B">
        <w:t xml:space="preserve">: </w:t>
      </w:r>
      <w:r>
        <w:t>The property that for an entity with knowledge of K</w:t>
      </w:r>
      <w:r w:rsidRPr="00EF6A55">
        <w:rPr>
          <w:vertAlign w:val="subscript"/>
        </w:rPr>
        <w:t>n</w:t>
      </w:r>
      <w:r>
        <w:t>, it is computationally infeasible to compute any previous K</w:t>
      </w:r>
      <w:r w:rsidRPr="00EF6A55">
        <w:rPr>
          <w:vertAlign w:val="subscript"/>
        </w:rPr>
        <w:t>n-</w:t>
      </w:r>
      <w:r>
        <w:rPr>
          <w:vertAlign w:val="subscript"/>
        </w:rPr>
        <w:t>m</w:t>
      </w:r>
      <w:r>
        <w:t xml:space="preserve"> (m&gt;0) from which K</w:t>
      </w:r>
      <w:r w:rsidRPr="00EF6A55">
        <w:rPr>
          <w:vertAlign w:val="subscript"/>
        </w:rPr>
        <w:t>n</w:t>
      </w:r>
      <w:r>
        <w:t xml:space="preserve"> is derived. </w:t>
      </w:r>
    </w:p>
    <w:p w14:paraId="5404171A" w14:textId="77777777" w:rsidR="00FC4E66" w:rsidRPr="007B0C8B" w:rsidRDefault="00FC4E66" w:rsidP="00FC4E66">
      <w:pPr>
        <w:pStyle w:val="NO"/>
      </w:pPr>
      <w:r>
        <w:t>NOTE 5:</w:t>
      </w:r>
      <w:r>
        <w:tab/>
      </w:r>
      <w:r w:rsidRPr="007B0C8B">
        <w:t>In the context of K</w:t>
      </w:r>
      <w:r w:rsidRPr="007B0C8B">
        <w:rPr>
          <w:vertAlign w:val="subscript"/>
        </w:rPr>
        <w:t>gNB</w:t>
      </w:r>
      <w:r w:rsidRPr="007B0C8B">
        <w:t xml:space="preserve"> key derivation, backward security refers to the property that, for a gNB with knowledge of a K</w:t>
      </w:r>
      <w:r w:rsidRPr="007B0C8B">
        <w:rPr>
          <w:vertAlign w:val="subscript"/>
        </w:rPr>
        <w:t>gNB</w:t>
      </w:r>
      <w:r w:rsidRPr="007B0C8B">
        <w:t>, shared with a UE, it is computationally infeasible to compute any previous K</w:t>
      </w:r>
      <w:r w:rsidRPr="007B0C8B">
        <w:rPr>
          <w:vertAlign w:val="subscript"/>
        </w:rPr>
        <w:t>gNB</w:t>
      </w:r>
      <w:r w:rsidRPr="007B0C8B">
        <w:t xml:space="preserve"> that has been used between the same UE and a previous gNB. </w:t>
      </w:r>
    </w:p>
    <w:p w14:paraId="3BF71E7B" w14:textId="77777777" w:rsidR="00FC4E66" w:rsidRDefault="00FC4E66" w:rsidP="00FC4E66">
      <w:r w:rsidRPr="00506A90">
        <w:rPr>
          <w:b/>
        </w:rPr>
        <w:t>CM-CONNECTED state:</w:t>
      </w:r>
      <w:r w:rsidRPr="007B0C8B">
        <w:t xml:space="preserve"> This is as defined in TS 23.501 [2]. </w:t>
      </w:r>
    </w:p>
    <w:p w14:paraId="12592CF4" w14:textId="77777777" w:rsidR="00FC4E66" w:rsidRPr="007B0C8B" w:rsidRDefault="00FC4E66" w:rsidP="00FC4E66">
      <w:pPr>
        <w:pStyle w:val="NO"/>
      </w:pPr>
      <w:r>
        <w:t>NOTE5a:</w:t>
      </w:r>
      <w:r>
        <w:tab/>
      </w:r>
      <w:r w:rsidRPr="007B0C8B">
        <w:t>The term CM-CONNECTED state corresponds to the term 5GMM-CONNECTED mode used in TS 24.501 [35].</w:t>
      </w:r>
    </w:p>
    <w:p w14:paraId="021E3F12" w14:textId="77777777" w:rsidR="00FC4E66" w:rsidRDefault="00FC4E66" w:rsidP="00FC4E66">
      <w:r w:rsidRPr="00506A90">
        <w:rPr>
          <w:b/>
        </w:rPr>
        <w:t>CM-IDLE state:</w:t>
      </w:r>
      <w:r w:rsidRPr="007B0C8B">
        <w:t xml:space="preserve"> As defined in TS 23.501 [2]. </w:t>
      </w:r>
    </w:p>
    <w:p w14:paraId="5D665261" w14:textId="77777777" w:rsidR="00FC4E66" w:rsidRDefault="00FC4E66" w:rsidP="00FC4E66">
      <w:pPr>
        <w:pStyle w:val="NO"/>
      </w:pPr>
      <w:r>
        <w:t>NOTE5b:</w:t>
      </w:r>
      <w:r>
        <w:tab/>
      </w:r>
      <w:r w:rsidRPr="007B0C8B">
        <w:t>The term CM-IDLE state corresponds to the term 5GMM-IDLE mode used in TS 24.501 [35].</w:t>
      </w:r>
    </w:p>
    <w:p w14:paraId="39733FF6" w14:textId="1488D270" w:rsidR="00FC4E66" w:rsidRDefault="00FC4E66" w:rsidP="00FC4E66">
      <w:r>
        <w:rPr>
          <w:b/>
        </w:rPr>
        <w:t xml:space="preserve">consumer's </w:t>
      </w:r>
      <w:ins w:id="21" w:author="Huawei" w:date="2024-05-06T17:04:00Z">
        <w:r w:rsidR="0045521E">
          <w:rPr>
            <w:b/>
          </w:rPr>
          <w:t>RI</w:t>
        </w:r>
      </w:ins>
      <w:del w:id="22" w:author="Huawei" w:date="2024-05-06T17:04:00Z">
        <w:r w:rsidDel="0045521E">
          <w:rPr>
            <w:b/>
          </w:rPr>
          <w:delText>IPX</w:delText>
        </w:r>
      </w:del>
      <w:r>
        <w:rPr>
          <w:b/>
        </w:rPr>
        <w:t xml:space="preserve"> (c</w:t>
      </w:r>
      <w:ins w:id="23" w:author="Huawei" w:date="2024-05-06T17:04:00Z">
        <w:r w:rsidR="0045521E">
          <w:rPr>
            <w:b/>
          </w:rPr>
          <w:t>RI</w:t>
        </w:r>
      </w:ins>
      <w:del w:id="24" w:author="Huawei" w:date="2024-05-06T17:04:00Z">
        <w:r w:rsidDel="0045521E">
          <w:rPr>
            <w:b/>
          </w:rPr>
          <w:delText>IPX</w:delText>
        </w:r>
      </w:del>
      <w:r>
        <w:rPr>
          <w:b/>
        </w:rPr>
        <w:t>):</w:t>
      </w:r>
      <w:r w:rsidRPr="00126A69">
        <w:rPr>
          <w:b/>
        </w:rPr>
        <w:t xml:space="preserve"> </w:t>
      </w:r>
      <w:ins w:id="25" w:author="Huawei" w:date="2024-05-06T17:04:00Z">
        <w:r w:rsidR="0045521E">
          <w:t>RI</w:t>
        </w:r>
      </w:ins>
      <w:del w:id="26" w:author="Huawei" w:date="2024-05-06T17:04:00Z">
        <w:r w:rsidDel="0045521E">
          <w:delText>IPX</w:delText>
        </w:r>
      </w:del>
      <w:del w:id="27" w:author="Huawei" w:date="2024-05-13T15:26:00Z">
        <w:r w:rsidDel="00BF1618">
          <w:delText xml:space="preserve"> provider entity</w:delText>
        </w:r>
      </w:del>
      <w:r>
        <w:t xml:space="preserve"> with a business relationship with the cSEPP operator.</w:t>
      </w:r>
    </w:p>
    <w:p w14:paraId="1569A05A" w14:textId="77777777" w:rsidR="00FC4E66" w:rsidRPr="00754A3A" w:rsidRDefault="00FC4E66" w:rsidP="00FC4E66">
      <w:pPr>
        <w:rPr>
          <w:b/>
        </w:rPr>
      </w:pPr>
      <w:r w:rsidRPr="00754A3A">
        <w:rPr>
          <w:b/>
        </w:rPr>
        <w:t xml:space="preserve">consumer's NRF (cNRF): </w:t>
      </w:r>
      <w:r w:rsidRPr="00754A3A">
        <w:rPr>
          <w:bCs/>
        </w:rPr>
        <w:t>The NRF that authenticates the service consumer NF and resides in the PLMN where the service consumer NF is located.</w:t>
      </w:r>
    </w:p>
    <w:p w14:paraId="10396A53" w14:textId="77777777" w:rsidR="00FC4E66" w:rsidRDefault="00FC4E66" w:rsidP="00FC4E66">
      <w:pPr>
        <w:rPr>
          <w:b/>
        </w:rPr>
      </w:pPr>
      <w:r w:rsidRPr="00754A3A">
        <w:rPr>
          <w:b/>
        </w:rPr>
        <w:t xml:space="preserve">consumer's PLMN (cPLMN): </w:t>
      </w:r>
      <w:r w:rsidRPr="00754A3A">
        <w:rPr>
          <w:bCs/>
        </w:rPr>
        <w:t>The PLMN where the service consumer NF is located</w:t>
      </w:r>
      <w:r w:rsidRPr="00754A3A">
        <w:rPr>
          <w:b/>
        </w:rPr>
        <w:t>.</w:t>
      </w:r>
    </w:p>
    <w:p w14:paraId="05B0AC86" w14:textId="77777777" w:rsidR="00FC4E66" w:rsidRDefault="00FC4E66" w:rsidP="00FC4E66">
      <w:r>
        <w:rPr>
          <w:b/>
        </w:rPr>
        <w:t>consumer's SEPP (cSEPP)</w:t>
      </w:r>
      <w:r w:rsidRPr="007B0C8B">
        <w:rPr>
          <w:b/>
        </w:rPr>
        <w:t>:</w:t>
      </w:r>
      <w:r w:rsidRPr="00126A69">
        <w:rPr>
          <w:b/>
        </w:rPr>
        <w:t xml:space="preserve"> </w:t>
      </w:r>
      <w:r w:rsidRPr="0039784D">
        <w:t xml:space="preserve">The SEPP residing in the PLMN where the service consumer NF </w:t>
      </w:r>
      <w:r>
        <w:t>is located</w:t>
      </w:r>
      <w:r w:rsidRPr="0039784D">
        <w:t>.</w:t>
      </w:r>
    </w:p>
    <w:p w14:paraId="65D75743" w14:textId="77777777" w:rsidR="00FC4E66" w:rsidRPr="00595FB5" w:rsidRDefault="00FC4E66" w:rsidP="00FC4E66">
      <w:r w:rsidRPr="00E315B3">
        <w:rPr>
          <w:b/>
          <w:bCs/>
        </w:rPr>
        <w:t>Credentials Holder:</w:t>
      </w:r>
      <w:r w:rsidRPr="00E315B3">
        <w:t xml:space="preserve"> As defined in TS 23.501 [2].</w:t>
      </w:r>
    </w:p>
    <w:p w14:paraId="113B833A" w14:textId="77777777" w:rsidR="00FC4E66" w:rsidRDefault="00FC4E66" w:rsidP="00FC4E66">
      <w:r>
        <w:rPr>
          <w:b/>
        </w:rPr>
        <w:t>c</w:t>
      </w:r>
      <w:r w:rsidRPr="007B0C8B">
        <w:rPr>
          <w:b/>
        </w:rPr>
        <w:t>urrent 5G security context:</w:t>
      </w:r>
      <w:r w:rsidRPr="007B0C8B">
        <w:t xml:space="preserve"> The security context which has been activated most recently. </w:t>
      </w:r>
    </w:p>
    <w:p w14:paraId="33261266" w14:textId="77777777" w:rsidR="00FC4E66" w:rsidRPr="007B0C8B" w:rsidRDefault="00FC4E66" w:rsidP="00FC4E66">
      <w:pPr>
        <w:pStyle w:val="NO"/>
      </w:pPr>
      <w:r>
        <w:t>NOTE5c:</w:t>
      </w:r>
      <w:r>
        <w:tab/>
        <w:t>A</w:t>
      </w:r>
      <w:r w:rsidRPr="007B0C8B">
        <w:t xml:space="preserve"> current 5G security context originating from either a mapped or native 5G security context </w:t>
      </w:r>
      <w:r>
        <w:t>can</w:t>
      </w:r>
      <w:r w:rsidRPr="007B0C8B">
        <w:t xml:space="preserve"> exist simultaneously with a native non-current 5G security context.</w:t>
      </w:r>
    </w:p>
    <w:p w14:paraId="569CB416" w14:textId="77777777" w:rsidR="00FC4E66" w:rsidRPr="00F165FC" w:rsidRDefault="00FC4E66" w:rsidP="00FC4E66">
      <w:pPr>
        <w:rPr>
          <w:b/>
        </w:rPr>
      </w:pPr>
      <w:r w:rsidRPr="00F165FC">
        <w:rPr>
          <w:b/>
        </w:rPr>
        <w:t xml:space="preserve">Default Credentials Server: </w:t>
      </w:r>
      <w:r w:rsidRPr="00F165FC">
        <w:rPr>
          <w:bCs/>
        </w:rPr>
        <w:t>As defined in TS 23.501[2].</w:t>
      </w:r>
    </w:p>
    <w:p w14:paraId="54B59272" w14:textId="77777777" w:rsidR="00FC4E66" w:rsidRDefault="00FC4E66" w:rsidP="00FC4E66">
      <w:pPr>
        <w:rPr>
          <w:b/>
        </w:rPr>
      </w:pPr>
      <w:r w:rsidRPr="00F165FC">
        <w:rPr>
          <w:b/>
        </w:rPr>
        <w:t xml:space="preserve">Default UE credentials: </w:t>
      </w:r>
      <w:r w:rsidRPr="00F165FC">
        <w:rPr>
          <w:bCs/>
        </w:rPr>
        <w:t>As defined in TS 23.501[2].</w:t>
      </w:r>
    </w:p>
    <w:p w14:paraId="54C0132D" w14:textId="77777777" w:rsidR="00FC4E66" w:rsidRDefault="00FC4E66" w:rsidP="00FC4E66">
      <w:r>
        <w:rPr>
          <w:b/>
        </w:rPr>
        <w:t>f</w:t>
      </w:r>
      <w:r w:rsidRPr="007B0C8B">
        <w:rPr>
          <w:b/>
        </w:rPr>
        <w:t xml:space="preserve">orward </w:t>
      </w:r>
      <w:r>
        <w:rPr>
          <w:b/>
        </w:rPr>
        <w:t>s</w:t>
      </w:r>
      <w:r w:rsidRPr="007B0C8B">
        <w:rPr>
          <w:b/>
        </w:rPr>
        <w:t>ecurity</w:t>
      </w:r>
      <w:r w:rsidRPr="007B0C8B">
        <w:t xml:space="preserve">: </w:t>
      </w:r>
      <w:r>
        <w:t>The fulfilment of the property that for an entity with knowledge of K</w:t>
      </w:r>
      <w:r>
        <w:rPr>
          <w:vertAlign w:val="subscript"/>
        </w:rPr>
        <w:t>m</w:t>
      </w:r>
      <w:r>
        <w:t xml:space="preserve"> that is used between that entity and a second entity, it is computationally infeasible to predict any future K</w:t>
      </w:r>
      <w:r>
        <w:rPr>
          <w:vertAlign w:val="subscript"/>
        </w:rPr>
        <w:t>m</w:t>
      </w:r>
      <w:r w:rsidRPr="00DF61E3">
        <w:rPr>
          <w:vertAlign w:val="subscript"/>
        </w:rPr>
        <w:t>+</w:t>
      </w:r>
      <w:r>
        <w:rPr>
          <w:vertAlign w:val="subscript"/>
        </w:rPr>
        <w:t>n</w:t>
      </w:r>
      <w:r>
        <w:t xml:space="preserve"> (n&gt;0) used between a third entity and the second entity. </w:t>
      </w:r>
    </w:p>
    <w:p w14:paraId="67AC9789" w14:textId="77777777" w:rsidR="00FC4E66" w:rsidRPr="007B0C8B" w:rsidRDefault="00FC4E66" w:rsidP="00FC4E66">
      <w:pPr>
        <w:pStyle w:val="NO"/>
      </w:pPr>
      <w:r>
        <w:t>NOTE 6:</w:t>
      </w:r>
      <w:r>
        <w:tab/>
      </w:r>
      <w:r w:rsidRPr="007B0C8B">
        <w:t>In the context of K</w:t>
      </w:r>
      <w:r w:rsidRPr="007B0C8B">
        <w:rPr>
          <w:vertAlign w:val="subscript"/>
        </w:rPr>
        <w:t>gNB</w:t>
      </w:r>
      <w:r w:rsidRPr="007B0C8B">
        <w:t xml:space="preserve"> key derivation, forward security refers to the property that, for a gNB with knowledge of a K</w:t>
      </w:r>
      <w:r w:rsidRPr="007B0C8B">
        <w:rPr>
          <w:vertAlign w:val="subscript"/>
        </w:rPr>
        <w:t>gNB</w:t>
      </w:r>
      <w:r w:rsidRPr="007B0C8B">
        <w:t>, shared with a UE, it is computationally infeasible to predict any future K</w:t>
      </w:r>
      <w:r w:rsidRPr="007B0C8B">
        <w:rPr>
          <w:vertAlign w:val="subscript"/>
        </w:rPr>
        <w:t>gNB</w:t>
      </w:r>
      <w:r w:rsidRPr="007B0C8B">
        <w:t xml:space="preserve"> that will be used between the same UE and another gNB. More specifically, n hop forward security refers to the property that a gNB is unable to compute keys that will be used between a UE and another gNB to which the UE is connected after n or more handovers (n=1 or more).</w:t>
      </w:r>
    </w:p>
    <w:p w14:paraId="633E5C14" w14:textId="77777777" w:rsidR="00FC4E66" w:rsidRDefault="00FC4E66" w:rsidP="00FC4E66">
      <w:r>
        <w:rPr>
          <w:b/>
        </w:rPr>
        <w:t>f</w:t>
      </w:r>
      <w:r w:rsidRPr="007B0C8B">
        <w:rPr>
          <w:b/>
        </w:rPr>
        <w:t>ull native 5G security context:</w:t>
      </w:r>
      <w:r w:rsidRPr="007B0C8B">
        <w:t xml:space="preserve"> A native 5G security context for which the 5G NAS security context is full according to the above definition. </w:t>
      </w:r>
    </w:p>
    <w:p w14:paraId="6A5F4806" w14:textId="77777777" w:rsidR="00FC4E66" w:rsidRDefault="00FC4E66" w:rsidP="00FC4E66">
      <w:pPr>
        <w:pStyle w:val="NO"/>
      </w:pPr>
      <w:r>
        <w:t>NOTE6a:</w:t>
      </w:r>
      <w:r>
        <w:tab/>
      </w:r>
      <w:r w:rsidRPr="007B0C8B">
        <w:t>A full native 5G security context is either in state "current" or state "non-current".</w:t>
      </w:r>
    </w:p>
    <w:p w14:paraId="645B096F" w14:textId="77777777" w:rsidR="00FC4E66" w:rsidRDefault="00FC4E66" w:rsidP="00FC4E66">
      <w:r>
        <w:rPr>
          <w:b/>
        </w:rPr>
        <w:t xml:space="preserve">Home Network Identifier: </w:t>
      </w:r>
      <w:r w:rsidRPr="00A3055B">
        <w:t>An identifier identifying the home network of the subscriber</w:t>
      </w:r>
      <w:r>
        <w:t>.</w:t>
      </w:r>
    </w:p>
    <w:p w14:paraId="1385DFD0" w14:textId="77777777" w:rsidR="00FC4E66" w:rsidRPr="00E87F28" w:rsidRDefault="00FC4E66" w:rsidP="00FC4E66">
      <w:pPr>
        <w:pStyle w:val="NO"/>
      </w:pPr>
      <w:r>
        <w:t>NOTE6b: D</w:t>
      </w:r>
      <w:r w:rsidRPr="00A3055B">
        <w:t>escribed in detail in TS 23.</w:t>
      </w:r>
      <w:r>
        <w:t>003</w:t>
      </w:r>
      <w:r w:rsidRPr="00A3055B">
        <w:t xml:space="preserve"> [19].</w:t>
      </w:r>
    </w:p>
    <w:p w14:paraId="11E7E50A" w14:textId="77777777" w:rsidR="00FC4E66" w:rsidRDefault="00FC4E66" w:rsidP="00FC4E66">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14:paraId="084A6623" w14:textId="77777777" w:rsidR="00FC4E66" w:rsidRDefault="00FC4E66" w:rsidP="00FC4E66">
      <w:pPr>
        <w:pStyle w:val="NO"/>
      </w:pPr>
      <w:r>
        <w:t>NOTE6c: D</w:t>
      </w:r>
      <w:r w:rsidRPr="00A3055B">
        <w:t xml:space="preserve">escribed </w:t>
      </w:r>
      <w:r>
        <w:t xml:space="preserve">in this document and </w:t>
      </w:r>
      <w:r w:rsidRPr="00A3055B">
        <w:t>detail</w:t>
      </w:r>
      <w:r>
        <w:t>ed</w:t>
      </w:r>
      <w:r w:rsidRPr="00A3055B">
        <w:t xml:space="preserve"> in TS 23.</w:t>
      </w:r>
      <w:r>
        <w:t>003</w:t>
      </w:r>
      <w:r w:rsidRPr="00A3055B">
        <w:t xml:space="preserve"> [19].</w:t>
      </w:r>
    </w:p>
    <w:p w14:paraId="293CF45B" w14:textId="77777777" w:rsidR="00FC4E66" w:rsidRPr="00C61E94" w:rsidRDefault="00FC4E66" w:rsidP="00FC4E66">
      <w:pPr>
        <w:rPr>
          <w:lang w:eastAsia="ja-JP"/>
        </w:rPr>
      </w:pPr>
      <w:r w:rsidRPr="00C61E94">
        <w:rPr>
          <w:b/>
          <w:lang w:eastAsia="ja-JP"/>
        </w:rPr>
        <w:lastRenderedPageBreak/>
        <w:t>IAB-donor-CU</w:t>
      </w:r>
      <w:r w:rsidRPr="00C61E94">
        <w:rPr>
          <w:lang w:eastAsia="ja-JP"/>
        </w:rPr>
        <w:t>: As defined in TS 38.401</w:t>
      </w:r>
      <w:r>
        <w:rPr>
          <w:lang w:eastAsia="ja-JP"/>
        </w:rPr>
        <w:t xml:space="preserve"> [78]</w:t>
      </w:r>
      <w:r w:rsidRPr="00C61E94">
        <w:rPr>
          <w:lang w:eastAsia="ja-JP"/>
        </w:rPr>
        <w:t xml:space="preserve"> .</w:t>
      </w:r>
    </w:p>
    <w:p w14:paraId="2276FDE9" w14:textId="77777777" w:rsidR="00FC4E66" w:rsidRPr="00C61E94" w:rsidRDefault="00FC4E66" w:rsidP="00FC4E66">
      <w:pPr>
        <w:rPr>
          <w:lang w:eastAsia="ja-JP"/>
        </w:rPr>
      </w:pPr>
      <w:r w:rsidRPr="00C61E94">
        <w:rPr>
          <w:b/>
          <w:lang w:eastAsia="ja-JP"/>
        </w:rPr>
        <w:t>IAB-donor-DU</w:t>
      </w:r>
      <w:r w:rsidRPr="00C61E94">
        <w:rPr>
          <w:lang w:eastAsia="ja-JP"/>
        </w:rPr>
        <w:t xml:space="preserve">: As defined in TS 38.401 </w:t>
      </w:r>
      <w:r>
        <w:rPr>
          <w:lang w:eastAsia="ja-JP"/>
        </w:rPr>
        <w:t>[78]</w:t>
      </w:r>
      <w:r w:rsidRPr="00C61E94">
        <w:rPr>
          <w:lang w:eastAsia="ja-JP"/>
        </w:rPr>
        <w:t>.</w:t>
      </w:r>
    </w:p>
    <w:p w14:paraId="49F7859F" w14:textId="77777777" w:rsidR="00FC4E66" w:rsidRPr="00C61E94" w:rsidRDefault="00FC4E66" w:rsidP="00FC4E66">
      <w:pPr>
        <w:rPr>
          <w:lang w:eastAsia="ja-JP"/>
        </w:rPr>
      </w:pPr>
      <w:r w:rsidRPr="00C61E94">
        <w:rPr>
          <w:b/>
          <w:lang w:eastAsia="ja-JP"/>
        </w:rPr>
        <w:t>IAB-node</w:t>
      </w:r>
      <w:r w:rsidRPr="00C61E94">
        <w:rPr>
          <w:lang w:eastAsia="ja-JP"/>
        </w:rPr>
        <w:t>: As defined in TS 38.300 [52].</w:t>
      </w:r>
    </w:p>
    <w:p w14:paraId="37CE0485" w14:textId="77777777" w:rsidR="00FC4E66" w:rsidRDefault="00FC4E66" w:rsidP="00FC4E66">
      <w:pPr>
        <w:rPr>
          <w:lang w:eastAsia="ja-JP"/>
        </w:rPr>
      </w:pPr>
      <w:r w:rsidRPr="00C61E94">
        <w:rPr>
          <w:b/>
          <w:lang w:eastAsia="ja-JP"/>
        </w:rPr>
        <w:t>IAB-donor gNB</w:t>
      </w:r>
      <w:r w:rsidRPr="00C61E94">
        <w:rPr>
          <w:lang w:eastAsia="ja-JP"/>
        </w:rPr>
        <w:t>:</w:t>
      </w:r>
      <w:r w:rsidRPr="00C61E94">
        <w:rPr>
          <w:b/>
          <w:lang w:eastAsia="ja-JP"/>
        </w:rPr>
        <w:t xml:space="preserve"> </w:t>
      </w:r>
      <w:r w:rsidRPr="00C61E94">
        <w:rPr>
          <w:lang w:eastAsia="ja-JP"/>
        </w:rPr>
        <w:t>As defined in TS 38.300 [52].</w:t>
      </w:r>
      <w:r w:rsidRPr="00C61E94" w:rsidDel="00E94389">
        <w:rPr>
          <w:lang w:eastAsia="ja-JP"/>
        </w:rPr>
        <w:t xml:space="preserve"> </w:t>
      </w:r>
    </w:p>
    <w:p w14:paraId="75904166" w14:textId="77777777" w:rsidR="00FC4E66" w:rsidRPr="00995A64" w:rsidRDefault="00FC4E66" w:rsidP="00FC4E66">
      <w:pPr>
        <w:rPr>
          <w:lang w:val="en-US" w:eastAsia="zh-CN"/>
        </w:rPr>
      </w:pPr>
      <w:r>
        <w:rPr>
          <w:rFonts w:hint="eastAsia"/>
          <w:b/>
          <w:bCs/>
          <w:lang w:val="en-US" w:eastAsia="zh-CN"/>
        </w:rPr>
        <w:t>IAB-UE</w:t>
      </w:r>
      <w:r>
        <w:rPr>
          <w:rFonts w:hint="eastAsia"/>
          <w:lang w:val="en-US" w:eastAsia="zh-CN"/>
        </w:rPr>
        <w:t>: The function within an IAB node, which behaves as a UE.</w:t>
      </w:r>
    </w:p>
    <w:p w14:paraId="3A29D327" w14:textId="1180C841" w:rsidR="00FC4E66" w:rsidRDefault="00FC4E66" w:rsidP="00FC4E66">
      <w:pPr>
        <w:rPr>
          <w:lang w:val="en-US" w:eastAsia="zh-CN"/>
        </w:rPr>
      </w:pPr>
      <w:bookmarkStart w:id="28" w:name="_Hlk165297979"/>
      <w:r w:rsidRPr="00995A64">
        <w:rPr>
          <w:b/>
          <w:bCs/>
          <w:lang w:val="en-US" w:eastAsia="zh-CN"/>
        </w:rPr>
        <w:t>IPX provider</w:t>
      </w:r>
      <w:bookmarkEnd w:id="28"/>
      <w:r w:rsidRPr="00995A64">
        <w:rPr>
          <w:lang w:val="en-US" w:eastAsia="zh-CN"/>
        </w:rPr>
        <w:t>: Roaming Intermediary</w:t>
      </w:r>
      <w:commentRangeStart w:id="29"/>
      <w:r w:rsidRPr="00995A64">
        <w:rPr>
          <w:lang w:val="en-US" w:eastAsia="zh-CN"/>
        </w:rPr>
        <w:t>.</w:t>
      </w:r>
      <w:commentRangeEnd w:id="29"/>
      <w:r w:rsidR="001F082B">
        <w:rPr>
          <w:rStyle w:val="CommentReference"/>
        </w:rPr>
        <w:commentReference w:id="29"/>
      </w:r>
    </w:p>
    <w:p w14:paraId="719644A0" w14:textId="4FABC887" w:rsidR="00FC4E66" w:rsidRPr="00995A64" w:rsidRDefault="00FC4E66" w:rsidP="00FC4E66">
      <w:pPr>
        <w:pStyle w:val="NO"/>
        <w:rPr>
          <w:lang w:val="en-US" w:eastAsia="zh-CN"/>
        </w:rPr>
      </w:pPr>
      <w:r>
        <w:rPr>
          <w:lang w:val="en-US" w:eastAsia="zh-CN"/>
        </w:rPr>
        <w:t xml:space="preserve">NOTE 6ca: </w:t>
      </w:r>
      <w:r w:rsidRPr="00995A64">
        <w:rPr>
          <w:lang w:val="en-US" w:eastAsia="zh-CN"/>
        </w:rPr>
        <w:t>For historical reasons this term in th</w:t>
      </w:r>
      <w:r>
        <w:rPr>
          <w:lang w:val="en-US" w:eastAsia="zh-CN"/>
        </w:rPr>
        <w:t>e present document</w:t>
      </w:r>
      <w:r w:rsidRPr="00995A64">
        <w:rPr>
          <w:lang w:val="en-US" w:eastAsia="zh-CN"/>
        </w:rPr>
        <w:t xml:space="preserve"> is equivalent to</w:t>
      </w:r>
      <w:r>
        <w:rPr>
          <w:lang w:val="en-US" w:eastAsia="zh-CN"/>
        </w:rPr>
        <w:t xml:space="preserve"> </w:t>
      </w:r>
      <w:r w:rsidRPr="00995A64">
        <w:rPr>
          <w:lang w:val="en-US" w:eastAsia="zh-CN"/>
        </w:rPr>
        <w:t>Roaming Intermediary</w:t>
      </w:r>
      <w:r>
        <w:rPr>
          <w:lang w:val="en-US" w:eastAsia="zh-CN"/>
        </w:rPr>
        <w:t>.</w:t>
      </w:r>
      <w:ins w:id="30" w:author="Nokia R2" w:date="2024-05-21T04:19:00Z">
        <w:r w:rsidR="001F082B">
          <w:rPr>
            <w:lang w:val="en-US" w:eastAsia="zh-CN"/>
          </w:rPr>
          <w:t xml:space="preserve"> This document addresses Roaming Intermediaries that are not only routing signalling messages.</w:t>
        </w:r>
      </w:ins>
    </w:p>
    <w:p w14:paraId="2CD39694" w14:textId="1744C3D8" w:rsidR="00FC4E66" w:rsidRPr="00995A64" w:rsidDel="00BF1618" w:rsidRDefault="00FC4E66" w:rsidP="00FC4E66">
      <w:pPr>
        <w:rPr>
          <w:del w:id="31" w:author="Huawei" w:date="2024-05-13T15:26:00Z"/>
          <w:lang w:val="en-US" w:eastAsia="zh-CN"/>
        </w:rPr>
      </w:pPr>
      <w:del w:id="32" w:author="Huawei" w:date="2024-05-06T17:04:00Z">
        <w:r w:rsidRPr="00995A64" w:rsidDel="0045521E">
          <w:rPr>
            <w:b/>
            <w:bCs/>
            <w:lang w:val="en-US" w:eastAsia="zh-CN"/>
          </w:rPr>
          <w:delText>IPX</w:delText>
        </w:r>
      </w:del>
      <w:del w:id="33" w:author="Huawei" w:date="2024-05-13T15:26:00Z">
        <w:r w:rsidRPr="00995A64" w:rsidDel="00BF1618">
          <w:rPr>
            <w:b/>
            <w:bCs/>
            <w:lang w:val="en-US" w:eastAsia="zh-CN"/>
          </w:rPr>
          <w:delText xml:space="preserve"> provider entity</w:delText>
        </w:r>
        <w:r w:rsidRPr="00995A64" w:rsidDel="00BF1618">
          <w:rPr>
            <w:lang w:val="en-US" w:eastAsia="zh-CN"/>
          </w:rPr>
          <w:delText>: A type of Roaming Intermediary defined by GSMA as IPX provider</w:delText>
        </w:r>
        <w:commentRangeStart w:id="34"/>
        <w:r w:rsidRPr="00995A64" w:rsidDel="00BF1618">
          <w:rPr>
            <w:lang w:val="en-US" w:eastAsia="zh-CN"/>
          </w:rPr>
          <w:delText>.</w:delText>
        </w:r>
      </w:del>
      <w:commentRangeEnd w:id="34"/>
      <w:r w:rsidR="001F082B">
        <w:rPr>
          <w:rStyle w:val="CommentReference"/>
        </w:rPr>
        <w:commentReference w:id="34"/>
      </w:r>
    </w:p>
    <w:p w14:paraId="4C446755" w14:textId="4956FDF8" w:rsidR="00FC4E66" w:rsidRPr="007B0C8B" w:rsidDel="00BF1618" w:rsidRDefault="00FC4E66" w:rsidP="00FC4E66">
      <w:pPr>
        <w:pStyle w:val="EditorsNote"/>
        <w:rPr>
          <w:del w:id="35" w:author="Huawei" w:date="2024-05-13T15:26:00Z"/>
        </w:rPr>
      </w:pPr>
      <w:del w:id="36" w:author="Huawei" w:date="2024-05-13T15:26:00Z">
        <w:r w:rsidRPr="00995A64" w:rsidDel="00BF1618">
          <w:rPr>
            <w:lang w:val="en-US" w:eastAsia="zh-CN"/>
          </w:rPr>
          <w:delText>Editor's Note: GSMA does not use the term "</w:delText>
        </w:r>
      </w:del>
      <w:del w:id="37" w:author="Huawei" w:date="2024-05-06T17:05:00Z">
        <w:r w:rsidRPr="00995A64" w:rsidDel="0045521E">
          <w:rPr>
            <w:lang w:val="en-US" w:eastAsia="zh-CN"/>
          </w:rPr>
          <w:delText>IPX</w:delText>
        </w:r>
      </w:del>
      <w:del w:id="38" w:author="Huawei" w:date="2024-05-13T15:26:00Z">
        <w:r w:rsidRPr="00995A64" w:rsidDel="00BF1618">
          <w:rPr>
            <w:lang w:val="en-US" w:eastAsia="zh-CN"/>
          </w:rPr>
          <w:delText xml:space="preserve"> provider entity". Reference to GSMA PRD that defines the </w:delText>
        </w:r>
      </w:del>
      <w:del w:id="39" w:author="Huawei" w:date="2024-05-06T17:05:00Z">
        <w:r w:rsidRPr="00995A64" w:rsidDel="0045521E">
          <w:rPr>
            <w:lang w:val="en-US" w:eastAsia="zh-CN"/>
          </w:rPr>
          <w:delText>IPX</w:delText>
        </w:r>
      </w:del>
      <w:del w:id="40" w:author="Huawei" w:date="2024-05-13T15:26:00Z">
        <w:r w:rsidRPr="00995A64" w:rsidDel="00BF1618">
          <w:rPr>
            <w:lang w:val="en-US" w:eastAsia="zh-CN"/>
          </w:rPr>
          <w:delText xml:space="preserve"> provider will be added when GSMA determines the PRD in which it will be defined.</w:delText>
        </w:r>
      </w:del>
    </w:p>
    <w:p w14:paraId="773D113A" w14:textId="77777777" w:rsidR="00FC4E66" w:rsidRDefault="00FC4E66" w:rsidP="00FC4E66">
      <w:r>
        <w:rPr>
          <w:b/>
        </w:rPr>
        <w:t>m</w:t>
      </w:r>
      <w:r w:rsidRPr="007B0C8B">
        <w:rPr>
          <w:b/>
        </w:rPr>
        <w:t>apped 5G security context</w:t>
      </w:r>
      <w:r w:rsidRPr="007B0C8B">
        <w:t>: An 5G security context, whose K</w:t>
      </w:r>
      <w:r w:rsidRPr="007B0C8B">
        <w:rPr>
          <w:vertAlign w:val="subscript"/>
        </w:rPr>
        <w:t>AMF</w:t>
      </w:r>
      <w:r w:rsidRPr="007B0C8B">
        <w:t xml:space="preserve"> was derived from EPS keys during interworking and which is identified by mapped ngKSI.</w:t>
      </w:r>
    </w:p>
    <w:p w14:paraId="7CCAC6BE" w14:textId="77777777" w:rsidR="00FC4E66" w:rsidRDefault="00FC4E66" w:rsidP="00FC4E66">
      <w:r w:rsidRPr="00426C1C">
        <w:rPr>
          <w:b/>
        </w:rPr>
        <w:t>Master node</w:t>
      </w:r>
      <w:r w:rsidRPr="00426C1C">
        <w:t>: As defined in TS 37.340 [51].</w:t>
      </w:r>
    </w:p>
    <w:p w14:paraId="0A375DCA" w14:textId="77777777" w:rsidR="00FC4E66" w:rsidRDefault="00FC4E66" w:rsidP="00FC4E66">
      <w:r>
        <w:rPr>
          <w:b/>
        </w:rPr>
        <w:t xml:space="preserve">N32-c connection: </w:t>
      </w:r>
      <w:r>
        <w:t xml:space="preserve">A TLS based connection between a SEPP in one PLMN and a SEPP in another PLMN. </w:t>
      </w:r>
    </w:p>
    <w:p w14:paraId="0915BE1E" w14:textId="77777777" w:rsidR="00FC4E66" w:rsidRPr="00083618" w:rsidRDefault="00FC4E66" w:rsidP="00FC4E66">
      <w:pPr>
        <w:pStyle w:val="NO"/>
      </w:pPr>
      <w:r>
        <w:t>NOTE 6d:</w:t>
      </w:r>
      <w:r>
        <w:tab/>
        <w:t xml:space="preserve">This is a short-lived connection that is used between the SEPPs for </w:t>
      </w:r>
      <w:r w:rsidRPr="00966DBB">
        <w:t xml:space="preserve">negotiation of the N32-f protection mechanism, </w:t>
      </w:r>
      <w:r>
        <w:t xml:space="preserve">cipher suite and protection policy exchange, and error notifications. </w:t>
      </w:r>
      <w:r w:rsidRPr="00966DBB">
        <w:t>Every N32-f connection requires an N32-c connection that was established before establishing N32-f.</w:t>
      </w:r>
    </w:p>
    <w:p w14:paraId="222B2D10" w14:textId="77777777" w:rsidR="00FC4E66" w:rsidRDefault="00FC4E66" w:rsidP="00FC4E66">
      <w:r>
        <w:rPr>
          <w:b/>
        </w:rPr>
        <w:t xml:space="preserve">N32-f connection: </w:t>
      </w:r>
      <w:r w:rsidRPr="00CF51CE">
        <w:t>L</w:t>
      </w:r>
      <w:r>
        <w:t xml:space="preserve">ogical connection that exists between a SEPP in one PLMN and a SEPP in another PLMN for exchange of protected HTTP messages. </w:t>
      </w:r>
    </w:p>
    <w:p w14:paraId="6D6C8013" w14:textId="398C578B" w:rsidR="00FC4E66" w:rsidRPr="007B0C8B" w:rsidRDefault="00FC4E66" w:rsidP="00FC4E66">
      <w:pPr>
        <w:pStyle w:val="NO"/>
      </w:pPr>
      <w:bookmarkStart w:id="41" w:name="_Hlk167255936"/>
      <w:r>
        <w:t>NOTE 6e:</w:t>
      </w:r>
      <w:r>
        <w:tab/>
        <w:t xml:space="preserve">When </w:t>
      </w:r>
      <w:ins w:id="42" w:author="Huawei" w:date="2024-04-29T15:49:00Z">
        <w:r w:rsidR="00290958" w:rsidRPr="00995A64">
          <w:rPr>
            <w:lang w:val="en-US" w:eastAsia="zh-CN"/>
          </w:rPr>
          <w:t>Roaming Intermediar</w:t>
        </w:r>
        <w:r w:rsidR="00290958">
          <w:rPr>
            <w:lang w:val="en-US" w:eastAsia="zh-CN"/>
          </w:rPr>
          <w:t>ies</w:t>
        </w:r>
      </w:ins>
      <w:del w:id="43" w:author="Huawei" w:date="2024-04-29T15:49:00Z">
        <w:r w:rsidDel="00290958">
          <w:delText>IPX providers</w:delText>
        </w:r>
      </w:del>
      <w:r>
        <w:t xml:space="preserve"> are present in the path between the two SEPPs, an N32-f HTTP connection is setup on each hop towards the other SEPP. </w:t>
      </w:r>
    </w:p>
    <w:bookmarkEnd w:id="41"/>
    <w:p w14:paraId="767A3AC1" w14:textId="77777777" w:rsidR="00FC4E66" w:rsidRDefault="00FC4E66" w:rsidP="00FC4E66">
      <w:r>
        <w:rPr>
          <w:b/>
        </w:rPr>
        <w:t>n</w:t>
      </w:r>
      <w:r w:rsidRPr="007B0C8B">
        <w:rPr>
          <w:b/>
        </w:rPr>
        <w:t>ative 5G security context:</w:t>
      </w:r>
      <w:r w:rsidRPr="007B0C8B">
        <w:t xml:space="preserve"> An 5G security context, whose K</w:t>
      </w:r>
      <w:r w:rsidRPr="007B0C8B">
        <w:rPr>
          <w:vertAlign w:val="subscript"/>
        </w:rPr>
        <w:t>AMF</w:t>
      </w:r>
      <w:r w:rsidRPr="007B0C8B">
        <w:t xml:space="preserve"> was created by a run of primary authentication and which is identified by native ngKSI. </w:t>
      </w:r>
    </w:p>
    <w:p w14:paraId="4A2D0702" w14:textId="77777777" w:rsidR="00FC4E66" w:rsidRDefault="00FC4E66" w:rsidP="00FC4E66">
      <w:r w:rsidRPr="00426C1C">
        <w:rPr>
          <w:b/>
          <w:bCs/>
        </w:rPr>
        <w:t>ng-eNB</w:t>
      </w:r>
      <w:r w:rsidRPr="00426C1C">
        <w:t>: As defined in TS 38.300 [52].</w:t>
      </w:r>
    </w:p>
    <w:p w14:paraId="3C72AC2C" w14:textId="77777777" w:rsidR="00FC4E66" w:rsidRPr="007B0C8B" w:rsidRDefault="00FC4E66" w:rsidP="00FC4E66">
      <w:r w:rsidRPr="000365ED">
        <w:rPr>
          <w:b/>
        </w:rPr>
        <w:t>NG-RAN node</w:t>
      </w:r>
      <w:r>
        <w:t>: gNB or ng-eNB (as defined in TS 38.300 [52]).</w:t>
      </w:r>
    </w:p>
    <w:p w14:paraId="1643E2A9" w14:textId="77777777" w:rsidR="00FC4E66" w:rsidRDefault="00FC4E66" w:rsidP="00FC4E66">
      <w:r>
        <w:rPr>
          <w:b/>
        </w:rPr>
        <w:t>n</w:t>
      </w:r>
      <w:r w:rsidRPr="007B0C8B">
        <w:rPr>
          <w:b/>
        </w:rPr>
        <w:t>on-current 5G security context:</w:t>
      </w:r>
      <w:r w:rsidRPr="007B0C8B">
        <w:t xml:space="preserve"> A native 5G security context that is not the current one. </w:t>
      </w:r>
    </w:p>
    <w:p w14:paraId="455B3C98" w14:textId="77777777" w:rsidR="00FC4E66" w:rsidRPr="007B0C8B" w:rsidRDefault="00FC4E66" w:rsidP="00FC4E66">
      <w:pPr>
        <w:pStyle w:val="NO"/>
      </w:pPr>
      <w:r>
        <w:t>NOTE 7:</w:t>
      </w:r>
      <w:r>
        <w:tab/>
      </w:r>
      <w:r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58306CD5" w14:textId="77777777" w:rsidR="00FC4E66" w:rsidRDefault="00FC4E66" w:rsidP="00FC4E66">
      <w:pPr>
        <w:rPr>
          <w:b/>
        </w:rPr>
      </w:pPr>
      <w:r w:rsidRPr="00AC09E2">
        <w:rPr>
          <w:b/>
        </w:rPr>
        <w:t xml:space="preserve">Operator Group Roaming Hub: </w:t>
      </w:r>
      <w: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p>
    <w:p w14:paraId="54CC0A82" w14:textId="77777777" w:rsidR="00FC4E66" w:rsidRDefault="00FC4E66" w:rsidP="00FC4E66">
      <w:r>
        <w:rPr>
          <w:b/>
        </w:rPr>
        <w:t>p</w:t>
      </w:r>
      <w:r w:rsidRPr="007B0C8B">
        <w:rPr>
          <w:b/>
        </w:rPr>
        <w:t>artial native 5G security context:</w:t>
      </w:r>
      <w:r w:rsidRPr="007B0C8B">
        <w:t xml:space="preserve"> A partial native 5G security context consists of K</w:t>
      </w:r>
      <w:r w:rsidRPr="007B0C8B">
        <w:rPr>
          <w:vertAlign w:val="subscript"/>
        </w:rPr>
        <w:t>AMF</w:t>
      </w:r>
      <w:r w:rsidRPr="007B0C8B">
        <w:t xml:space="preserve"> with the associated key set identifier, the UE security capabilities, and the uplink and downlink NAS COUNT values, which are initially set to zero before the first NAS SMC procedure for this security context. </w:t>
      </w:r>
    </w:p>
    <w:p w14:paraId="32BC02FB" w14:textId="77777777" w:rsidR="00FC4E66" w:rsidRDefault="00FC4E66" w:rsidP="00FC4E66">
      <w:pPr>
        <w:pStyle w:val="NO"/>
      </w:pPr>
      <w:r>
        <w:t>NOTE 8:</w:t>
      </w:r>
      <w:r>
        <w:tab/>
      </w:r>
      <w:r w:rsidRPr="007B0C8B">
        <w:t>A partial native 5G security context is created by primary authentication, for which no corresponding successful NAS SMC has been run. A partial native context is always in state "non-current".</w:t>
      </w:r>
    </w:p>
    <w:p w14:paraId="71CB2448" w14:textId="2959DC74" w:rsidR="00FC4E66" w:rsidRDefault="00FC4E66" w:rsidP="00FC4E66">
      <w:pPr>
        <w:rPr>
          <w:lang w:val="en-US"/>
        </w:rPr>
      </w:pPr>
      <w:r>
        <w:rPr>
          <w:b/>
        </w:rPr>
        <w:t xml:space="preserve">producer's </w:t>
      </w:r>
      <w:ins w:id="44" w:author="Huawei" w:date="2024-05-06T17:05:00Z">
        <w:r w:rsidR="0045521E">
          <w:rPr>
            <w:b/>
          </w:rPr>
          <w:t>RI</w:t>
        </w:r>
      </w:ins>
      <w:del w:id="45" w:author="Huawei" w:date="2024-05-06T17:05:00Z">
        <w:r w:rsidDel="0045521E">
          <w:rPr>
            <w:b/>
          </w:rPr>
          <w:delText>IPX</w:delText>
        </w:r>
      </w:del>
      <w:r>
        <w:rPr>
          <w:b/>
        </w:rPr>
        <w:t xml:space="preserve"> (p</w:t>
      </w:r>
      <w:ins w:id="46" w:author="Huawei" w:date="2024-05-06T17:05:00Z">
        <w:r w:rsidR="0045521E">
          <w:rPr>
            <w:b/>
          </w:rPr>
          <w:t>RI</w:t>
        </w:r>
      </w:ins>
      <w:del w:id="47" w:author="Huawei" w:date="2024-05-06T17:05:00Z">
        <w:r w:rsidDel="0045521E">
          <w:rPr>
            <w:b/>
          </w:rPr>
          <w:delText>IPX</w:delText>
        </w:r>
      </w:del>
      <w:r>
        <w:rPr>
          <w:b/>
        </w:rPr>
        <w:t>)</w:t>
      </w:r>
      <w:r w:rsidRPr="007B0C8B">
        <w:t xml:space="preserve">: </w:t>
      </w:r>
      <w:ins w:id="48" w:author="Huawei" w:date="2024-05-06T17:05:00Z">
        <w:r w:rsidR="0045521E">
          <w:t>RI</w:t>
        </w:r>
      </w:ins>
      <w:del w:id="49" w:author="Huawei" w:date="2024-05-06T17:05:00Z">
        <w:r w:rsidDel="0045521E">
          <w:delText>IPX</w:delText>
        </w:r>
      </w:del>
      <w:del w:id="50" w:author="Huawei" w:date="2024-05-13T15:26:00Z">
        <w:r w:rsidDel="00BF1618">
          <w:delText xml:space="preserve"> provider entity</w:delText>
        </w:r>
      </w:del>
      <w:r>
        <w:t xml:space="preserve"> with a business relationship </w:t>
      </w:r>
      <w:r>
        <w:rPr>
          <w:lang w:val="en-US"/>
        </w:rPr>
        <w:t xml:space="preserve">with the pSEPP operator. </w:t>
      </w:r>
    </w:p>
    <w:p w14:paraId="193BDAD7" w14:textId="77777777" w:rsidR="00FC4E66" w:rsidRPr="00754A3A" w:rsidRDefault="00FC4E66" w:rsidP="00FC4E66">
      <w:pPr>
        <w:rPr>
          <w:bCs/>
        </w:rPr>
      </w:pPr>
      <w:r w:rsidRPr="00754A3A">
        <w:rPr>
          <w:b/>
        </w:rPr>
        <w:t xml:space="preserve">producer's NRF (pNRF): </w:t>
      </w:r>
      <w:r w:rsidRPr="00754A3A">
        <w:rPr>
          <w:bCs/>
        </w:rPr>
        <w:t>The NRF where the service producer NF is registered in the PLMN where the service producer NF is located.</w:t>
      </w:r>
    </w:p>
    <w:p w14:paraId="2847272C" w14:textId="77777777" w:rsidR="00FC4E66" w:rsidRDefault="00FC4E66" w:rsidP="00FC4E66">
      <w:pPr>
        <w:rPr>
          <w:b/>
        </w:rPr>
      </w:pPr>
      <w:r w:rsidRPr="00754A3A">
        <w:rPr>
          <w:b/>
        </w:rPr>
        <w:t xml:space="preserve">producer's PLMN (pPLMN): </w:t>
      </w:r>
      <w:r w:rsidRPr="00754A3A">
        <w:rPr>
          <w:bCs/>
        </w:rPr>
        <w:t>The PLMN where the service producer NF is located.</w:t>
      </w:r>
    </w:p>
    <w:p w14:paraId="4CB69E3F" w14:textId="77777777" w:rsidR="00FC4E66" w:rsidRDefault="00FC4E66" w:rsidP="00FC4E66">
      <w:r>
        <w:rPr>
          <w:b/>
        </w:rPr>
        <w:lastRenderedPageBreak/>
        <w:t>producer's SEPP (pSEPP)</w:t>
      </w:r>
      <w:r w:rsidRPr="007B0C8B">
        <w:rPr>
          <w:b/>
        </w:rPr>
        <w:t>:</w:t>
      </w:r>
      <w:r w:rsidRPr="00126A69">
        <w:rPr>
          <w:b/>
        </w:rPr>
        <w:t xml:space="preserve"> </w:t>
      </w:r>
      <w:r>
        <w:t>The SEPP residing in the PLMN where the service producer NF is located.</w:t>
      </w:r>
    </w:p>
    <w:p w14:paraId="14E1B9DF" w14:textId="77777777" w:rsidR="00FC4E66" w:rsidRPr="00D207E1" w:rsidRDefault="00FC4E66" w:rsidP="00FC4E66">
      <w:r w:rsidRPr="004D45F7">
        <w:rPr>
          <w:b/>
        </w:rPr>
        <w:t xml:space="preserve">Protection Scheme Identifier: </w:t>
      </w:r>
      <w:r w:rsidRPr="004D45F7">
        <w:t>An identifier identifying a protection scheme that is used for concealing the SUPI.</w:t>
      </w:r>
    </w:p>
    <w:p w14:paraId="32A45177" w14:textId="77777777" w:rsidR="00FC4E66" w:rsidRDefault="00FC4E66" w:rsidP="00FC4E66">
      <w:r w:rsidRPr="007B0C8B">
        <w:rPr>
          <w:b/>
        </w:rPr>
        <w:t>RM-DEREGISTERED state</w:t>
      </w:r>
      <w:r w:rsidRPr="00506A90">
        <w:rPr>
          <w:b/>
        </w:rPr>
        <w:t>:</w:t>
      </w:r>
      <w:r w:rsidRPr="007B0C8B">
        <w:t xml:space="preserve"> This is as defined in TS 23.501 [2]. </w:t>
      </w:r>
    </w:p>
    <w:p w14:paraId="64D61792" w14:textId="77777777" w:rsidR="00FC4E66" w:rsidRPr="007B0C8B" w:rsidRDefault="00FC4E66" w:rsidP="00FC4E66">
      <w:pPr>
        <w:pStyle w:val="NO"/>
      </w:pPr>
      <w:r>
        <w:t>NOTE8a:</w:t>
      </w:r>
      <w:r>
        <w:tab/>
      </w:r>
      <w:r w:rsidRPr="007B0C8B">
        <w:t>The term RM-DEREGISTERED state corresponds to the term 5GMM-DEREGISTERED mode used in TS 24.501 [35].</w:t>
      </w:r>
    </w:p>
    <w:p w14:paraId="045337F9" w14:textId="77777777" w:rsidR="00FC4E66" w:rsidRDefault="00FC4E66" w:rsidP="00FC4E66">
      <w:r w:rsidRPr="007B0C8B">
        <w:rPr>
          <w:b/>
        </w:rPr>
        <w:t>RM-REGISTERED state</w:t>
      </w:r>
      <w:r w:rsidRPr="00506A90">
        <w:rPr>
          <w:b/>
        </w:rPr>
        <w:t>:</w:t>
      </w:r>
      <w:r w:rsidRPr="007B0C8B">
        <w:t xml:space="preserve"> As defined in TS 23.501 [2]. </w:t>
      </w:r>
    </w:p>
    <w:p w14:paraId="07970F92" w14:textId="77777777" w:rsidR="00FC4E66" w:rsidRDefault="00FC4E66" w:rsidP="00FC4E66">
      <w:pPr>
        <w:pStyle w:val="NO"/>
      </w:pPr>
      <w:r>
        <w:t>NOTE8b:</w:t>
      </w:r>
      <w:r>
        <w:tab/>
      </w:r>
      <w:r w:rsidRPr="007B0C8B">
        <w:t>The term RM-REGISTERED state corresponds to the term 5GMM-REGISTERED mode used in TS 24.501 [35].</w:t>
      </w:r>
    </w:p>
    <w:p w14:paraId="493D0BC9" w14:textId="77777777" w:rsidR="00FC4E66" w:rsidRPr="007B0C8B" w:rsidRDefault="00FC4E66" w:rsidP="00FC4E66">
      <w:r w:rsidRPr="00B430FB">
        <w:rPr>
          <w:b/>
        </w:rPr>
        <w:t xml:space="preserve">Roaming Hub: </w:t>
      </w:r>
      <w:r w:rsidRPr="00B430FB">
        <w:rPr>
          <w:bCs/>
        </w:rPr>
        <w:t>A type of</w:t>
      </w:r>
      <w:r w:rsidRPr="00B430FB">
        <w:rPr>
          <w:b/>
        </w:rPr>
        <w:t xml:space="preserve"> </w:t>
      </w:r>
      <w:r w:rsidRPr="00B430FB">
        <w:t>Roaming Intermediary</w:t>
      </w:r>
      <w:r w:rsidRPr="00845F5A">
        <w:t xml:space="preserve"> </w:t>
      </w:r>
      <w:r>
        <w:t xml:space="preserve">that </w:t>
      </w:r>
      <w:r w:rsidRPr="00845F5A">
        <w:rPr>
          <w:rFonts w:cs="Arial"/>
          <w:color w:val="000000"/>
        </w:rPr>
        <w:t>provides a set of services to client PLMNs to facilitate the deployment and the operation of roaming and interworking services</w:t>
      </w:r>
      <w:r w:rsidRPr="00B430FB">
        <w:t>; a</w:t>
      </w:r>
      <w:r w:rsidRPr="00B430FB">
        <w:rPr>
          <w:bCs/>
        </w:rPr>
        <w:t xml:space="preserve">s defined </w:t>
      </w:r>
      <w:r>
        <w:rPr>
          <w:bCs/>
        </w:rPr>
        <w:t>by GSMA</w:t>
      </w:r>
      <w:r w:rsidRPr="00B430FB">
        <w:t>.</w:t>
      </w:r>
    </w:p>
    <w:p w14:paraId="45F9FD41" w14:textId="77777777" w:rsidR="00FC4E66" w:rsidRDefault="00FC4E66" w:rsidP="00FC4E66">
      <w:pPr>
        <w:rPr>
          <w:b/>
        </w:rPr>
      </w:pPr>
      <w:r w:rsidRPr="00B430FB">
        <w:rPr>
          <w:b/>
          <w:bCs/>
        </w:rPr>
        <w:t>Roaming Intermediary</w:t>
      </w:r>
      <w:r w:rsidRPr="00B430FB">
        <w:t>: an entity that provides roaming related services.</w:t>
      </w:r>
    </w:p>
    <w:p w14:paraId="22757B49" w14:textId="77777777" w:rsidR="00FC4E66" w:rsidRPr="00894425" w:rsidRDefault="00FC4E66" w:rsidP="00FC4E66">
      <w:pPr>
        <w:rPr>
          <w:lang w:val="en-US"/>
        </w:rPr>
      </w:pPr>
      <w:r w:rsidRPr="004D45F7">
        <w:rPr>
          <w:b/>
        </w:rPr>
        <w:t xml:space="preserve">Routing Indicator: </w:t>
      </w:r>
      <w:r w:rsidRPr="004D45F7">
        <w:t>An indicator defined in TS 23.003 [19] that can be used for AUSF or UDM selection.</w:t>
      </w:r>
    </w:p>
    <w:p w14:paraId="10075CBD" w14:textId="77777777" w:rsidR="00FC4E66" w:rsidRDefault="00FC4E66" w:rsidP="00FC4E66">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14:paraId="057D8180" w14:textId="77777777" w:rsidR="00FC4E66" w:rsidRDefault="00FC4E66" w:rsidP="00FC4E66">
      <w:r w:rsidRPr="007B0C8B">
        <w:rPr>
          <w:b/>
        </w:rPr>
        <w:t xml:space="preserve">security anchor function: </w:t>
      </w:r>
      <w:r>
        <w:t>The function SEAF that</w:t>
      </w:r>
      <w:r w:rsidRPr="005E03D8">
        <w:t xml:space="preserve"> </w:t>
      </w:r>
      <w:r w:rsidRPr="007B0C8B">
        <w:t xml:space="preserve">serves </w:t>
      </w:r>
      <w:r>
        <w:t xml:space="preserve">in the serving network </w:t>
      </w:r>
      <w:r w:rsidRPr="007B0C8B">
        <w:t>as the anchor for security in 5G.</w:t>
      </w:r>
    </w:p>
    <w:p w14:paraId="3ADDBFE0" w14:textId="77777777" w:rsidR="00FC4E66" w:rsidRPr="00C574C2" w:rsidRDefault="00FC4E66" w:rsidP="00FC4E66">
      <w:r w:rsidRPr="00C574C2">
        <w:rPr>
          <w:b/>
        </w:rPr>
        <w:t>Secondary node</w:t>
      </w:r>
      <w:r w:rsidRPr="00C574C2">
        <w:t>: As defined in TS 37.340 [51].</w:t>
      </w:r>
    </w:p>
    <w:p w14:paraId="6816CCF0" w14:textId="77777777" w:rsidR="00FC4E66" w:rsidRPr="007B0C8B" w:rsidRDefault="00FC4E66" w:rsidP="00FC4E66">
      <w:r w:rsidRPr="00C574C2">
        <w:rPr>
          <w:b/>
        </w:rPr>
        <w:t>subscription credential(s):</w:t>
      </w:r>
      <w:r w:rsidRPr="00C574C2">
        <w:t xml:space="preserve"> The set of values in the USIM </w:t>
      </w:r>
      <w:r w:rsidRPr="0048259D">
        <w:t>and in the home operator</w:t>
      </w:r>
      <w:r>
        <w:t>'</w:t>
      </w:r>
      <w:r w:rsidRPr="0048259D">
        <w:t>s network</w:t>
      </w:r>
      <w:r w:rsidRPr="00C574C2">
        <w:t>, consisting of at l</w:t>
      </w:r>
      <w:r w:rsidRPr="00426C1C">
        <w:t>east the long-term key(s) and the subscription identifier SUPI, used to uniquely identify a subscription and to mutually authenticate the UE and 5G core network.</w:t>
      </w:r>
    </w:p>
    <w:p w14:paraId="4DC107DA" w14:textId="77777777" w:rsidR="00FC4E66" w:rsidRDefault="00FC4E66" w:rsidP="00FC4E66">
      <w:r>
        <w:rPr>
          <w:b/>
        </w:rPr>
        <w:t xml:space="preserve">subscription identifier: </w:t>
      </w:r>
      <w:r w:rsidRPr="001E019B">
        <w:t xml:space="preserve">The SUbscription </w:t>
      </w:r>
      <w:r w:rsidRPr="00C87892">
        <w:t>Permanent I</w:t>
      </w:r>
      <w:r w:rsidRPr="001E019B">
        <w:t>dentif</w:t>
      </w:r>
      <w:r>
        <w:t>i</w:t>
      </w:r>
      <w:r w:rsidRPr="001E019B">
        <w:t xml:space="preserve">er </w:t>
      </w:r>
      <w:r>
        <w:t>(SUPI).</w:t>
      </w:r>
    </w:p>
    <w:p w14:paraId="015708EC" w14:textId="77777777" w:rsidR="00FC4E66" w:rsidRDefault="00FC4E66" w:rsidP="00FC4E66">
      <w:pPr>
        <w:rPr>
          <w:b/>
        </w:rPr>
      </w:pPr>
      <w:r>
        <w:t>NOTE8c:</w:t>
      </w:r>
      <w:r w:rsidRPr="00E23A58">
        <w:t xml:space="preserve"> </w:t>
      </w:r>
      <w:r>
        <w:t>As</w:t>
      </w:r>
      <w:r w:rsidRPr="001E019B">
        <w:t xml:space="preserve"> defined in TS 23.501 [2]</w:t>
      </w:r>
      <w:r>
        <w:t xml:space="preserve"> </w:t>
      </w:r>
      <w:bookmarkStart w:id="51" w:name="_Hlk525228261"/>
      <w:r>
        <w:t>and detailed in</w:t>
      </w:r>
      <w:bookmarkEnd w:id="51"/>
      <w:r>
        <w:t xml:space="preserve"> 23.003 [19]</w:t>
      </w:r>
      <w:r w:rsidRPr="001E019B">
        <w:t>.</w:t>
      </w:r>
    </w:p>
    <w:p w14:paraId="02FDE73B" w14:textId="77777777" w:rsidR="00FC4E66" w:rsidRDefault="00FC4E66" w:rsidP="00FC4E66">
      <w:r w:rsidRPr="007B0C8B">
        <w:rPr>
          <w:b/>
        </w:rPr>
        <w:t>subscription concealed identifier:</w:t>
      </w:r>
      <w:r w:rsidRPr="007B0C8B">
        <w:t xml:space="preserve"> </w:t>
      </w:r>
      <w:r>
        <w:t xml:space="preserve">A </w:t>
      </w:r>
      <w:r w:rsidRPr="007B0C8B">
        <w:t>one-time use subscription identifier</w:t>
      </w:r>
      <w:r>
        <w:t>, called t</w:t>
      </w:r>
      <w:r w:rsidRPr="007B0C8B">
        <w:t>he SUbscription</w:t>
      </w:r>
      <w:r>
        <w:t xml:space="preserve"> Concealed Identifier (SUCI)</w:t>
      </w:r>
      <w:r w:rsidRPr="007B0C8B">
        <w:t xml:space="preserve">, which contains the </w:t>
      </w:r>
      <w:r>
        <w:t>Scheme-Output</w:t>
      </w:r>
      <w:r w:rsidRPr="007B0C8B">
        <w:t xml:space="preserve">, </w:t>
      </w:r>
      <w:r>
        <w:t>and additional non-concealed information needed for home network routing and protection scheme usage</w:t>
      </w:r>
      <w:r w:rsidRPr="007B0C8B">
        <w:t>.</w:t>
      </w:r>
    </w:p>
    <w:p w14:paraId="619C7D54" w14:textId="77777777" w:rsidR="00FC4E66" w:rsidRDefault="00FC4E66" w:rsidP="00FC4E66">
      <w:pPr>
        <w:pStyle w:val="NO"/>
      </w:pPr>
      <w:r>
        <w:t xml:space="preserve">NOTE8d: Defined in the present document; detailed in </w:t>
      </w:r>
      <w:r w:rsidRPr="001E019B">
        <w:t>TS 23.</w:t>
      </w:r>
      <w:r>
        <w:t>003 [19].</w:t>
      </w:r>
    </w:p>
    <w:p w14:paraId="4B80DC03" w14:textId="77777777" w:rsidR="00FC4E66" w:rsidRPr="00E23A58" w:rsidRDefault="00FC4E66" w:rsidP="00FC4E66">
      <w:r w:rsidRPr="00426C1C">
        <w:rPr>
          <w:b/>
        </w:rPr>
        <w:t>subscription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14:paraId="29853E2D" w14:textId="77777777" w:rsidR="00FC4E66" w:rsidRDefault="00FC4E66" w:rsidP="00FC4E66">
      <w:r w:rsidRPr="001E019B">
        <w:rPr>
          <w:b/>
        </w:rPr>
        <w:t>transformed authentication vector:</w:t>
      </w:r>
      <w:r>
        <w:t xml:space="preserve"> an authentication vector where CK and IK have been replaced with CK' and IK'.</w:t>
      </w:r>
    </w:p>
    <w:p w14:paraId="77AF0B14" w14:textId="77777777" w:rsidR="00FC4E66" w:rsidRDefault="00FC4E66" w:rsidP="00FC4E66">
      <w:r w:rsidRPr="00426C1C">
        <w:rPr>
          <w:b/>
        </w:rPr>
        <w:t>UE 5G security capability:</w:t>
      </w:r>
      <w:r w:rsidRPr="00426C1C">
        <w:t xml:space="preserve"> The UE security capabilities for 5G AS and 5G NAS.</w:t>
      </w:r>
    </w:p>
    <w:p w14:paraId="1148EA17" w14:textId="77777777" w:rsidR="00FC4E66" w:rsidRDefault="00FC4E66" w:rsidP="00FC4E66">
      <w:r w:rsidRPr="00970275">
        <w:rPr>
          <w:b/>
        </w:rPr>
        <w:t>UE security capabilities:</w:t>
      </w:r>
      <w:r w:rsidRPr="00F85887">
        <w:t xml:space="preserve"> The set of identifiers corresponding to the ciphering and integrity algorithms implemented in the UE. </w:t>
      </w:r>
    </w:p>
    <w:p w14:paraId="35493685" w14:textId="4F37A6F0" w:rsidR="00FC4E66" w:rsidRDefault="00FC4E66" w:rsidP="00FC4E66">
      <w:pPr>
        <w:pStyle w:val="NO"/>
      </w:pPr>
      <w:r>
        <w:t>NOTE 9:</w:t>
      </w:r>
      <w:r>
        <w:tab/>
      </w:r>
      <w:r w:rsidRPr="00F85887">
        <w:t>This includes capabilities for NG-RAN and 5G NAS, and includes capabilities for EPS, UTRAN and GERAN if these access types are supported by the UE.</w:t>
      </w:r>
    </w:p>
    <w:p w14:paraId="1441A141" w14:textId="77777777" w:rsidR="005340AF" w:rsidRDefault="005340AF" w:rsidP="005340AF">
      <w:pPr>
        <w:jc w:val="center"/>
        <w:rPr>
          <w:ins w:id="52" w:author="Hongyi Pu2" w:date="2024-01-27T11:21:00Z"/>
          <w:noProof/>
          <w:sz w:val="40"/>
          <w:szCs w:val="40"/>
        </w:rPr>
      </w:pPr>
      <w:bookmarkStart w:id="53" w:name="_Toc19634552"/>
      <w:bookmarkStart w:id="54" w:name="_Toc26875608"/>
      <w:bookmarkStart w:id="55" w:name="_Toc35528358"/>
      <w:bookmarkStart w:id="56" w:name="_Toc35533119"/>
      <w:bookmarkStart w:id="57" w:name="_Toc45028461"/>
      <w:bookmarkStart w:id="58" w:name="_Toc45274126"/>
      <w:bookmarkStart w:id="59" w:name="_Toc45274713"/>
      <w:bookmarkStart w:id="60" w:name="_Toc51167970"/>
      <w:bookmarkStart w:id="61" w:name="_Toc161837943"/>
      <w:r w:rsidRPr="00035D0C">
        <w:rPr>
          <w:noProof/>
          <w:sz w:val="40"/>
          <w:szCs w:val="40"/>
        </w:rPr>
        <w:t xml:space="preserve">*** END of </w:t>
      </w:r>
      <w:r>
        <w:rPr>
          <w:noProof/>
          <w:sz w:val="40"/>
          <w:szCs w:val="40"/>
        </w:rPr>
        <w:t>1</w:t>
      </w:r>
      <w:r>
        <w:rPr>
          <w:noProof/>
          <w:sz w:val="40"/>
          <w:szCs w:val="40"/>
          <w:vertAlign w:val="superscript"/>
        </w:rPr>
        <w:t>st</w:t>
      </w:r>
      <w:r w:rsidRPr="00035D0C">
        <w:rPr>
          <w:noProof/>
          <w:sz w:val="40"/>
          <w:szCs w:val="40"/>
        </w:rPr>
        <w:t xml:space="preserve"> CHANGE ***</w:t>
      </w:r>
    </w:p>
    <w:p w14:paraId="34D3EF5D" w14:textId="77777777" w:rsidR="005340AF" w:rsidRDefault="005340AF" w:rsidP="005340AF">
      <w:pPr>
        <w:jc w:val="center"/>
        <w:rPr>
          <w:ins w:id="62" w:author="Hongyi Pu2" w:date="2024-01-27T11:21:00Z"/>
          <w:noProof/>
          <w:sz w:val="40"/>
          <w:szCs w:val="40"/>
        </w:rPr>
      </w:pPr>
    </w:p>
    <w:p w14:paraId="419297D4" w14:textId="77777777" w:rsidR="005340AF" w:rsidRDefault="005340AF" w:rsidP="005340AF">
      <w:pPr>
        <w:jc w:val="center"/>
        <w:rPr>
          <w:noProof/>
          <w:sz w:val="40"/>
          <w:szCs w:val="40"/>
        </w:rPr>
      </w:pPr>
      <w:r w:rsidRPr="00035D0C">
        <w:rPr>
          <w:noProof/>
          <w:sz w:val="40"/>
          <w:szCs w:val="40"/>
        </w:rPr>
        <w:t xml:space="preserve">*** BEGIN of </w:t>
      </w:r>
      <w:r>
        <w:rPr>
          <w:noProof/>
          <w:sz w:val="40"/>
          <w:szCs w:val="40"/>
        </w:rPr>
        <w:t>2</w:t>
      </w:r>
      <w:r>
        <w:rPr>
          <w:noProof/>
          <w:sz w:val="40"/>
          <w:szCs w:val="40"/>
          <w:vertAlign w:val="superscript"/>
        </w:rPr>
        <w:t>nd</w:t>
      </w:r>
      <w:r w:rsidRPr="00035D0C">
        <w:rPr>
          <w:noProof/>
          <w:sz w:val="40"/>
          <w:szCs w:val="40"/>
        </w:rPr>
        <w:t xml:space="preserve"> CHANGE ***</w:t>
      </w:r>
    </w:p>
    <w:p w14:paraId="606D7A6A" w14:textId="77777777" w:rsidR="0045521E" w:rsidRPr="007B0C8B" w:rsidRDefault="0045521E" w:rsidP="0045521E">
      <w:pPr>
        <w:pStyle w:val="Heading2"/>
      </w:pPr>
      <w:r w:rsidRPr="007B0C8B">
        <w:lastRenderedPageBreak/>
        <w:t>3.</w:t>
      </w:r>
      <w:r>
        <w:t>2</w:t>
      </w:r>
      <w:r w:rsidRPr="007B0C8B">
        <w:tab/>
        <w:t>Abbreviations</w:t>
      </w:r>
      <w:bookmarkEnd w:id="53"/>
      <w:bookmarkEnd w:id="54"/>
      <w:bookmarkEnd w:id="55"/>
      <w:bookmarkEnd w:id="56"/>
      <w:bookmarkEnd w:id="57"/>
      <w:bookmarkEnd w:id="58"/>
      <w:bookmarkEnd w:id="59"/>
      <w:bookmarkEnd w:id="60"/>
      <w:bookmarkEnd w:id="61"/>
    </w:p>
    <w:p w14:paraId="62FE2B91" w14:textId="77777777" w:rsidR="0045521E" w:rsidRPr="007B0C8B" w:rsidRDefault="0045521E" w:rsidP="0045521E">
      <w:pPr>
        <w:keepNext/>
      </w:pPr>
      <w:r w:rsidRPr="007B0C8B">
        <w:t>For the purposes of the present document, the abbreviations given in 3GPP TR 21.905 [1] and the following apply. An abbreviation defined in the present document takes precedence over the definition of the same abbreviation, if any, in 3GPP TR 21.905 [1].</w:t>
      </w:r>
    </w:p>
    <w:p w14:paraId="4BDA4B91" w14:textId="77777777" w:rsidR="0045521E" w:rsidRPr="007B0C8B" w:rsidRDefault="0045521E" w:rsidP="0045521E">
      <w:pPr>
        <w:pStyle w:val="EW"/>
        <w:rPr>
          <w:lang w:eastAsia="zh-CN"/>
        </w:rPr>
      </w:pPr>
      <w:r w:rsidRPr="007B0C8B">
        <w:t>5GC</w:t>
      </w:r>
      <w:r w:rsidRPr="007B0C8B">
        <w:tab/>
        <w:t>5G Core Network</w:t>
      </w:r>
    </w:p>
    <w:p w14:paraId="1091D71D" w14:textId="77777777" w:rsidR="0045521E" w:rsidRDefault="0045521E" w:rsidP="0045521E">
      <w:pPr>
        <w:pStyle w:val="EW"/>
      </w:pPr>
      <w:r w:rsidRPr="007B0C8B">
        <w:t>5G-AN</w:t>
      </w:r>
      <w:r w:rsidRPr="007B0C8B">
        <w:tab/>
        <w:t>5G Access Network</w:t>
      </w:r>
    </w:p>
    <w:p w14:paraId="45F63A6B" w14:textId="77777777" w:rsidR="0045521E" w:rsidRPr="007B0C8B" w:rsidRDefault="0045521E" w:rsidP="0045521E">
      <w:pPr>
        <w:pStyle w:val="EW"/>
      </w:pPr>
      <w:r>
        <w:rPr>
          <w:lang w:eastAsia="zh-CN"/>
        </w:rPr>
        <w:t>5G-RG</w:t>
      </w:r>
      <w:r>
        <w:rPr>
          <w:lang w:eastAsia="zh-CN"/>
        </w:rPr>
        <w:tab/>
        <w:t>5G Residential Gateway</w:t>
      </w:r>
    </w:p>
    <w:p w14:paraId="122BEE45" w14:textId="77777777" w:rsidR="0045521E" w:rsidRDefault="0045521E" w:rsidP="0045521E">
      <w:pPr>
        <w:pStyle w:val="EW"/>
      </w:pPr>
      <w:r>
        <w:t>NG-</w:t>
      </w:r>
      <w:r w:rsidRPr="007B0C8B">
        <w:t>RAN</w:t>
      </w:r>
      <w:r w:rsidRPr="007B0C8B">
        <w:tab/>
        <w:t xml:space="preserve">5G Radio Access Network </w:t>
      </w:r>
    </w:p>
    <w:p w14:paraId="3A6086E9" w14:textId="77777777" w:rsidR="0045521E" w:rsidRDefault="0045521E" w:rsidP="0045521E">
      <w:pPr>
        <w:pStyle w:val="EW"/>
      </w:pPr>
      <w:r>
        <w:t>5G AV</w:t>
      </w:r>
      <w:r>
        <w:tab/>
        <w:t>5G Authentication Vector</w:t>
      </w:r>
    </w:p>
    <w:p w14:paraId="24247B2D" w14:textId="77777777" w:rsidR="0045521E" w:rsidRDefault="0045521E" w:rsidP="0045521E">
      <w:pPr>
        <w:pStyle w:val="EW"/>
      </w:pPr>
      <w:r>
        <w:t>5G HE AV</w:t>
      </w:r>
      <w:r>
        <w:tab/>
        <w:t>5G Home Environment Authentication Vector</w:t>
      </w:r>
    </w:p>
    <w:p w14:paraId="269641B8" w14:textId="77777777" w:rsidR="0045521E" w:rsidRDefault="0045521E" w:rsidP="0045521E">
      <w:pPr>
        <w:pStyle w:val="EW"/>
      </w:pPr>
      <w:r w:rsidRPr="28493069">
        <w:rPr>
          <w:lang w:eastAsia="zh-CN"/>
        </w:rPr>
        <w:t>5G NSWO</w:t>
      </w:r>
      <w:r>
        <w:tab/>
      </w:r>
      <w:r w:rsidRPr="28493069">
        <w:rPr>
          <w:lang w:eastAsia="zh-CN"/>
        </w:rPr>
        <w:t xml:space="preserve">5G </w:t>
      </w:r>
      <w:r>
        <w:t>Non-Seamless WLAN Offload</w:t>
      </w:r>
    </w:p>
    <w:p w14:paraId="6D63F78C" w14:textId="77777777" w:rsidR="0045521E" w:rsidRDefault="0045521E" w:rsidP="0045521E">
      <w:pPr>
        <w:pStyle w:val="EW"/>
      </w:pPr>
      <w:r>
        <w:t>5G SE AV</w:t>
      </w:r>
      <w:r>
        <w:tab/>
        <w:t>5G Serving Environment Authentication Vector</w:t>
      </w:r>
    </w:p>
    <w:p w14:paraId="2F1CAF8B" w14:textId="77777777" w:rsidR="0045521E" w:rsidRDefault="0045521E" w:rsidP="0045521E">
      <w:pPr>
        <w:pStyle w:val="EW"/>
      </w:pPr>
      <w:r w:rsidRPr="00894425">
        <w:t>ABBA</w:t>
      </w:r>
      <w:r>
        <w:rPr>
          <w:b/>
        </w:rPr>
        <w:tab/>
      </w:r>
      <w:r w:rsidRPr="00426C1C">
        <w:t>Anti-Bidding down Between Architectures</w:t>
      </w:r>
    </w:p>
    <w:p w14:paraId="7A8740BC" w14:textId="77777777" w:rsidR="0045521E" w:rsidRPr="007B0C8B" w:rsidRDefault="0045521E" w:rsidP="0045521E">
      <w:pPr>
        <w:pStyle w:val="EW"/>
      </w:pPr>
      <w:r>
        <w:t>AEAD</w:t>
      </w:r>
      <w:r>
        <w:tab/>
        <w:t>Authenticated Encryption with Associated Data</w:t>
      </w:r>
    </w:p>
    <w:p w14:paraId="31CB52F3" w14:textId="77777777" w:rsidR="0045521E" w:rsidRPr="007B0C8B" w:rsidRDefault="0045521E" w:rsidP="0045521E">
      <w:pPr>
        <w:pStyle w:val="EW"/>
      </w:pPr>
      <w:r w:rsidRPr="007B0C8B">
        <w:t>AES</w:t>
      </w:r>
      <w:r w:rsidRPr="007B0C8B">
        <w:tab/>
        <w:t>Advanced Encryption Standard</w:t>
      </w:r>
    </w:p>
    <w:p w14:paraId="603A086C" w14:textId="77777777" w:rsidR="0045521E" w:rsidRPr="007B0C8B" w:rsidRDefault="0045521E" w:rsidP="0045521E">
      <w:pPr>
        <w:pStyle w:val="EW"/>
      </w:pPr>
      <w:r w:rsidRPr="007B0C8B">
        <w:t>AKA</w:t>
      </w:r>
      <w:r w:rsidRPr="007B0C8B">
        <w:tab/>
        <w:t>Authentication and Key Agreement</w:t>
      </w:r>
    </w:p>
    <w:p w14:paraId="2D61F067" w14:textId="77777777" w:rsidR="0045521E" w:rsidRPr="007B0C8B" w:rsidRDefault="0045521E" w:rsidP="0045521E">
      <w:pPr>
        <w:pStyle w:val="EW"/>
      </w:pPr>
      <w:r w:rsidRPr="007B0C8B">
        <w:t>AMF</w:t>
      </w:r>
      <w:r w:rsidRPr="007B0C8B">
        <w:tab/>
        <w:t>Access and Mobility Management Function</w:t>
      </w:r>
    </w:p>
    <w:p w14:paraId="215058BE" w14:textId="77777777" w:rsidR="0045521E" w:rsidRDefault="0045521E" w:rsidP="0045521E">
      <w:pPr>
        <w:pStyle w:val="EW"/>
        <w:keepNext/>
      </w:pPr>
      <w:r w:rsidRPr="007B0C8B">
        <w:t>AMF</w:t>
      </w:r>
      <w:r w:rsidRPr="007B0C8B">
        <w:tab/>
        <w:t>Authentication Management Field</w:t>
      </w:r>
    </w:p>
    <w:p w14:paraId="226922C7" w14:textId="77777777" w:rsidR="0045521E" w:rsidRPr="007B0C8B" w:rsidRDefault="0045521E" w:rsidP="0045521E">
      <w:pPr>
        <w:pStyle w:val="EW"/>
        <w:keepNext/>
      </w:pPr>
    </w:p>
    <w:p w14:paraId="3667F726" w14:textId="77777777" w:rsidR="0045521E" w:rsidRPr="007B0C8B" w:rsidRDefault="0045521E" w:rsidP="0045521E">
      <w:pPr>
        <w:pStyle w:val="NO"/>
      </w:pPr>
      <w:r w:rsidRPr="007B0C8B">
        <w:t>NOTE:</w:t>
      </w:r>
      <w:r w:rsidRPr="007B0C8B">
        <w:tab/>
        <w:t xml:space="preserve">If necessary, the full word is spelled out to disambiguate the abbreviation. </w:t>
      </w:r>
    </w:p>
    <w:p w14:paraId="4D8131E3" w14:textId="77777777" w:rsidR="0045521E" w:rsidRDefault="0045521E" w:rsidP="0045521E">
      <w:pPr>
        <w:pStyle w:val="EW"/>
      </w:pPr>
      <w:r w:rsidRPr="007B0C8B">
        <w:t>ARPF</w:t>
      </w:r>
      <w:r w:rsidRPr="007B0C8B">
        <w:tab/>
        <w:t>Authentication credential Repository and Processing Function</w:t>
      </w:r>
    </w:p>
    <w:p w14:paraId="7063BD6F" w14:textId="77777777" w:rsidR="0045521E" w:rsidRPr="007B0C8B" w:rsidRDefault="0045521E" w:rsidP="0045521E">
      <w:pPr>
        <w:pStyle w:val="EW"/>
      </w:pPr>
      <w:r>
        <w:rPr>
          <w:rFonts w:hint="eastAsia"/>
          <w:lang w:eastAsia="zh-CN"/>
        </w:rPr>
        <w:t>AUN3</w:t>
      </w:r>
      <w:r>
        <w:rPr>
          <w:lang w:val="en-US" w:eastAsia="zh-CN"/>
        </w:rPr>
        <w:tab/>
        <w:t>Authenticable Non-3GPP devices</w:t>
      </w:r>
    </w:p>
    <w:p w14:paraId="3D6741B6" w14:textId="77777777" w:rsidR="0045521E" w:rsidRPr="007B0C8B" w:rsidRDefault="0045521E" w:rsidP="0045521E">
      <w:pPr>
        <w:pStyle w:val="EW"/>
      </w:pPr>
      <w:r w:rsidRPr="007B0C8B">
        <w:t>AUSF</w:t>
      </w:r>
      <w:r w:rsidRPr="007B0C8B">
        <w:tab/>
        <w:t>Authentication Server Function</w:t>
      </w:r>
    </w:p>
    <w:p w14:paraId="3D50BCA8" w14:textId="77777777" w:rsidR="0045521E" w:rsidRPr="007B0C8B" w:rsidRDefault="0045521E" w:rsidP="0045521E">
      <w:pPr>
        <w:pStyle w:val="EW"/>
      </w:pPr>
      <w:r w:rsidRPr="007B0C8B">
        <w:t>AUTN</w:t>
      </w:r>
      <w:r w:rsidRPr="007B0C8B">
        <w:tab/>
        <w:t>AUthentication TokeN</w:t>
      </w:r>
    </w:p>
    <w:p w14:paraId="5D625531" w14:textId="77777777" w:rsidR="0045521E" w:rsidRDefault="0045521E" w:rsidP="0045521E">
      <w:pPr>
        <w:pStyle w:val="EW"/>
      </w:pPr>
      <w:r w:rsidRPr="007B0C8B">
        <w:t>AV</w:t>
      </w:r>
      <w:r w:rsidRPr="007B0C8B">
        <w:tab/>
        <w:t>Authentication Vector</w:t>
      </w:r>
      <w:r w:rsidRPr="00116ED6">
        <w:t xml:space="preserve"> </w:t>
      </w:r>
    </w:p>
    <w:p w14:paraId="206B22AD" w14:textId="77777777" w:rsidR="0045521E" w:rsidRDefault="0045521E" w:rsidP="0045521E">
      <w:pPr>
        <w:pStyle w:val="EW"/>
      </w:pPr>
      <w:r>
        <w:t>AV'</w:t>
      </w:r>
      <w:r>
        <w:tab/>
        <w:t>transformed Authentication Vector</w:t>
      </w:r>
      <w:r w:rsidRPr="00401597">
        <w:t xml:space="preserve"> </w:t>
      </w:r>
    </w:p>
    <w:p w14:paraId="491E1393" w14:textId="77777777" w:rsidR="0045521E" w:rsidRDefault="0045521E" w:rsidP="0045521E">
      <w:pPr>
        <w:pStyle w:val="EW"/>
      </w:pPr>
      <w:r>
        <w:t>BAP</w:t>
      </w:r>
      <w:r>
        <w:tab/>
        <w:t>Backhaul Adaptation Protocol</w:t>
      </w:r>
    </w:p>
    <w:p w14:paraId="21E1C83E" w14:textId="77777777" w:rsidR="0045521E" w:rsidRDefault="0045521E" w:rsidP="0045521E">
      <w:pPr>
        <w:pStyle w:val="EW"/>
      </w:pPr>
      <w:r>
        <w:t>BH</w:t>
      </w:r>
      <w:r>
        <w:tab/>
        <w:t>Backhaul</w:t>
      </w:r>
    </w:p>
    <w:p w14:paraId="6DCBC431" w14:textId="77777777" w:rsidR="0045521E" w:rsidRDefault="0045521E" w:rsidP="0045521E">
      <w:pPr>
        <w:pStyle w:val="EW"/>
      </w:pPr>
      <w:r>
        <w:t>CCA</w:t>
      </w:r>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p>
    <w:p w14:paraId="3D328B8E" w14:textId="77777777" w:rsidR="0045521E" w:rsidRDefault="0045521E" w:rsidP="0045521E">
      <w:pPr>
        <w:pStyle w:val="EW"/>
      </w:pPr>
      <w:r>
        <w:t>Cell-ID</w:t>
      </w:r>
      <w:r>
        <w:tab/>
        <w:t>Cell Identity as used in TS 38.331 [22]</w:t>
      </w:r>
    </w:p>
    <w:p w14:paraId="572094E3" w14:textId="77777777" w:rsidR="0045521E" w:rsidRDefault="0045521E" w:rsidP="0045521E">
      <w:pPr>
        <w:pStyle w:val="EW"/>
      </w:pPr>
      <w:r w:rsidRPr="00B97763">
        <w:t>CH</w:t>
      </w:r>
      <w:r w:rsidRPr="00B97763">
        <w:tab/>
        <w:t>Credentials Holder</w:t>
      </w:r>
    </w:p>
    <w:p w14:paraId="17FC9B30" w14:textId="77777777" w:rsidR="0045521E" w:rsidRDefault="0045521E" w:rsidP="0045521E">
      <w:pPr>
        <w:pStyle w:val="EW"/>
      </w:pPr>
      <w:r>
        <w:t>CHO</w:t>
      </w:r>
      <w:r>
        <w:tab/>
        <w:t>Conditional Handover</w:t>
      </w:r>
    </w:p>
    <w:p w14:paraId="50DA484B" w14:textId="77777777" w:rsidR="0045521E" w:rsidRDefault="0045521E" w:rsidP="0045521E">
      <w:pPr>
        <w:pStyle w:val="EW"/>
      </w:pPr>
      <w:r w:rsidRPr="002F1CC2">
        <w:t>CIoT</w:t>
      </w:r>
      <w:r w:rsidRPr="002F1CC2">
        <w:tab/>
        <w:t>Cellular Internet of Things</w:t>
      </w:r>
    </w:p>
    <w:p w14:paraId="61144680" w14:textId="3821B112" w:rsidR="0045521E" w:rsidRDefault="0045521E" w:rsidP="0045521E">
      <w:pPr>
        <w:pStyle w:val="EW"/>
      </w:pPr>
      <w:r>
        <w:t>cIPX</w:t>
      </w:r>
      <w:r>
        <w:tab/>
        <w:t xml:space="preserve">consumer's </w:t>
      </w:r>
      <w:commentRangeStart w:id="63"/>
      <w:r>
        <w:t>IPX</w:t>
      </w:r>
      <w:commentRangeEnd w:id="63"/>
      <w:r w:rsidR="001F082B">
        <w:rPr>
          <w:rStyle w:val="CommentReference"/>
        </w:rPr>
        <w:commentReference w:id="63"/>
      </w:r>
    </w:p>
    <w:p w14:paraId="61E193DC" w14:textId="77777777" w:rsidR="0045521E" w:rsidRPr="007B0C8B" w:rsidRDefault="0045521E" w:rsidP="0045521E">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25F24653" w14:textId="77777777" w:rsidR="0045521E" w:rsidRDefault="0045521E" w:rsidP="0045521E">
      <w:pPr>
        <w:pStyle w:val="EW"/>
      </w:pPr>
      <w:r w:rsidRPr="005A5964">
        <w:t>cNRF</w:t>
      </w:r>
      <w:r w:rsidRPr="005A5964">
        <w:tab/>
        <w:t>consumer's NRF</w:t>
      </w:r>
    </w:p>
    <w:p w14:paraId="5A80AB1A" w14:textId="77777777" w:rsidR="0045521E" w:rsidRDefault="0045521E" w:rsidP="0045521E">
      <w:pPr>
        <w:pStyle w:val="EW"/>
      </w:pPr>
      <w:r w:rsidRPr="007B0C8B">
        <w:t>CP</w:t>
      </w:r>
      <w:r w:rsidRPr="007B0C8B">
        <w:tab/>
        <w:t>Control Plane</w:t>
      </w:r>
    </w:p>
    <w:p w14:paraId="1530F331" w14:textId="77777777" w:rsidR="0045521E" w:rsidRDefault="0045521E" w:rsidP="0045521E">
      <w:pPr>
        <w:pStyle w:val="EW"/>
      </w:pPr>
      <w:r w:rsidRPr="00B06ED4">
        <w:t>CPAC</w:t>
      </w:r>
      <w:r w:rsidRPr="00B06ED4">
        <w:tab/>
        <w:t>Conditional PSCell Addition or Change</w:t>
      </w:r>
    </w:p>
    <w:p w14:paraId="11EE641D" w14:textId="77777777" w:rsidR="0045521E" w:rsidRDefault="0045521E" w:rsidP="0045521E">
      <w:pPr>
        <w:pStyle w:val="EW"/>
      </w:pPr>
      <w:r>
        <w:rPr>
          <w:rFonts w:hint="eastAsia"/>
        </w:rPr>
        <w:t>C</w:t>
      </w:r>
      <w:r>
        <w:t>PA</w:t>
      </w:r>
      <w:r>
        <w:tab/>
        <w:t>Conditional PSCell Addition</w:t>
      </w:r>
    </w:p>
    <w:p w14:paraId="018360B0" w14:textId="77777777" w:rsidR="0045521E" w:rsidRDefault="0045521E" w:rsidP="0045521E">
      <w:pPr>
        <w:pStyle w:val="EW"/>
      </w:pPr>
      <w:r>
        <w:t>CPC</w:t>
      </w:r>
      <w:r>
        <w:tab/>
        <w:t>Conditional PSCell Change</w:t>
      </w:r>
    </w:p>
    <w:p w14:paraId="28210399" w14:textId="77777777" w:rsidR="0045521E" w:rsidRDefault="0045521E" w:rsidP="0045521E">
      <w:pPr>
        <w:pStyle w:val="EW"/>
      </w:pPr>
      <w:r>
        <w:t>cPLMN</w:t>
      </w:r>
      <w:r>
        <w:tab/>
        <w:t>consumer's PLMN</w:t>
      </w:r>
    </w:p>
    <w:p w14:paraId="3DECA3F5" w14:textId="55406B95" w:rsidR="0045521E" w:rsidRDefault="0045521E" w:rsidP="0045521E">
      <w:pPr>
        <w:pStyle w:val="EW"/>
        <w:rPr>
          <w:ins w:id="64" w:author="Huawei" w:date="2024-05-06T17:09:00Z"/>
        </w:rPr>
      </w:pPr>
      <w:ins w:id="65" w:author="Huawei" w:date="2024-05-06T17:09:00Z">
        <w:r>
          <w:t>cRI</w:t>
        </w:r>
        <w:r>
          <w:tab/>
          <w:t>consumer's RI</w:t>
        </w:r>
      </w:ins>
    </w:p>
    <w:p w14:paraId="1593DF40" w14:textId="7F92CDC3" w:rsidR="0045521E" w:rsidRPr="007B0C8B" w:rsidRDefault="0045521E" w:rsidP="0045521E">
      <w:pPr>
        <w:pStyle w:val="EW"/>
      </w:pPr>
      <w:r>
        <w:t>cSEPP</w:t>
      </w:r>
      <w:r>
        <w:tab/>
        <w:t>consumer's SEPP</w:t>
      </w:r>
    </w:p>
    <w:p w14:paraId="64E850FC" w14:textId="77777777" w:rsidR="0045521E" w:rsidRPr="007B0C8B" w:rsidRDefault="0045521E" w:rsidP="0045521E">
      <w:pPr>
        <w:pStyle w:val="EW"/>
      </w:pPr>
      <w:r w:rsidRPr="007B0C8B">
        <w:t>CTR</w:t>
      </w:r>
      <w:r w:rsidRPr="007B0C8B">
        <w:tab/>
        <w:t>Counter (mode)</w:t>
      </w:r>
    </w:p>
    <w:p w14:paraId="3F77B49E" w14:textId="77777777" w:rsidR="0045521E" w:rsidRPr="007B0C8B" w:rsidRDefault="0045521E" w:rsidP="0045521E">
      <w:pPr>
        <w:pStyle w:val="EW"/>
      </w:pPr>
      <w:r w:rsidRPr="007B0C8B">
        <w:t>CU</w:t>
      </w:r>
      <w:r w:rsidRPr="007B0C8B">
        <w:tab/>
        <w:t>Central Unit</w:t>
      </w:r>
    </w:p>
    <w:p w14:paraId="6E58E41E" w14:textId="77777777" w:rsidR="0045521E" w:rsidRDefault="0045521E" w:rsidP="0045521E">
      <w:pPr>
        <w:pStyle w:val="EW"/>
      </w:pPr>
      <w:r w:rsidRPr="00B97763">
        <w:t>DCS</w:t>
      </w:r>
      <w:r w:rsidRPr="00B97763">
        <w:tab/>
        <w:t xml:space="preserve">Default Credentials Server </w:t>
      </w:r>
    </w:p>
    <w:p w14:paraId="6334411E" w14:textId="77777777" w:rsidR="0045521E" w:rsidRPr="007B0C8B" w:rsidRDefault="0045521E" w:rsidP="0045521E">
      <w:pPr>
        <w:pStyle w:val="EW"/>
      </w:pPr>
      <w:r w:rsidRPr="007B0C8B">
        <w:t>DN</w:t>
      </w:r>
      <w:r w:rsidRPr="007B0C8B">
        <w:tab/>
        <w:t>Data Network</w:t>
      </w:r>
    </w:p>
    <w:p w14:paraId="66B2FD3A" w14:textId="77777777" w:rsidR="0045521E" w:rsidRPr="007B0C8B" w:rsidRDefault="0045521E" w:rsidP="0045521E">
      <w:pPr>
        <w:pStyle w:val="EW"/>
      </w:pPr>
      <w:r w:rsidRPr="007B0C8B">
        <w:t>DNN</w:t>
      </w:r>
      <w:r w:rsidRPr="007B0C8B">
        <w:tab/>
        <w:t>Data Network Name</w:t>
      </w:r>
    </w:p>
    <w:p w14:paraId="7BA99865" w14:textId="77777777" w:rsidR="0045521E" w:rsidRPr="007B0C8B" w:rsidRDefault="0045521E" w:rsidP="0045521E">
      <w:pPr>
        <w:pStyle w:val="EW"/>
      </w:pPr>
      <w:r w:rsidRPr="007B0C8B">
        <w:t>DU</w:t>
      </w:r>
      <w:r w:rsidRPr="007B0C8B">
        <w:tab/>
        <w:t>Distributed Unit</w:t>
      </w:r>
    </w:p>
    <w:p w14:paraId="34486456" w14:textId="77777777" w:rsidR="0045521E" w:rsidRDefault="0045521E" w:rsidP="0045521E">
      <w:pPr>
        <w:pStyle w:val="EW"/>
      </w:pPr>
      <w:r w:rsidRPr="007B0C8B">
        <w:t>EAP</w:t>
      </w:r>
      <w:r w:rsidRPr="007B0C8B">
        <w:tab/>
        <w:t>Extensible Authentication Protocol</w:t>
      </w:r>
    </w:p>
    <w:p w14:paraId="583E04A4" w14:textId="77777777" w:rsidR="0045521E" w:rsidRPr="007B0C8B" w:rsidRDefault="0045521E" w:rsidP="0045521E">
      <w:pPr>
        <w:pStyle w:val="EW"/>
      </w:pPr>
      <w:r w:rsidRPr="00193D60">
        <w:t>EDT</w:t>
      </w:r>
      <w:r w:rsidRPr="00193D60">
        <w:tab/>
        <w:t>Early Data Transmission</w:t>
      </w:r>
    </w:p>
    <w:p w14:paraId="5E44F9C4" w14:textId="77777777" w:rsidR="0045521E" w:rsidRDefault="0045521E" w:rsidP="0045521E">
      <w:pPr>
        <w:pStyle w:val="EW"/>
        <w:rPr>
          <w:lang w:eastAsia="x-none"/>
        </w:rPr>
      </w:pPr>
      <w:r w:rsidRPr="007B0C8B">
        <w:t>EMSK</w:t>
      </w:r>
      <w:r w:rsidRPr="007B0C8B">
        <w:tab/>
        <w:t>Extended Master Session Key</w:t>
      </w:r>
    </w:p>
    <w:p w14:paraId="172ECD84" w14:textId="77777777" w:rsidR="0045521E" w:rsidRDefault="0045521E" w:rsidP="0045521E">
      <w:pPr>
        <w:pStyle w:val="EW"/>
      </w:pPr>
      <w:r>
        <w:t>EN-DC</w:t>
      </w:r>
      <w:r>
        <w:tab/>
      </w:r>
      <w:r w:rsidRPr="007B76BF">
        <w:t>E-UTRA-NR Dual Connectivity</w:t>
      </w:r>
    </w:p>
    <w:p w14:paraId="798EF759" w14:textId="77777777" w:rsidR="0045521E" w:rsidRPr="007B0C8B" w:rsidRDefault="0045521E" w:rsidP="0045521E">
      <w:pPr>
        <w:pStyle w:val="EW"/>
      </w:pPr>
      <w:r>
        <w:t>ENSI</w:t>
      </w:r>
      <w:r>
        <w:tab/>
        <w:t>External Network Slice Information</w:t>
      </w:r>
    </w:p>
    <w:p w14:paraId="7CB40C96" w14:textId="77777777" w:rsidR="0045521E" w:rsidRDefault="0045521E" w:rsidP="0045521E">
      <w:pPr>
        <w:pStyle w:val="EW"/>
      </w:pPr>
      <w:r w:rsidRPr="007B0C8B">
        <w:t>EPS</w:t>
      </w:r>
      <w:r w:rsidRPr="007B0C8B">
        <w:tab/>
        <w:t>Evolved Packet System</w:t>
      </w:r>
    </w:p>
    <w:p w14:paraId="2253CF0E" w14:textId="77777777" w:rsidR="0045521E" w:rsidRDefault="0045521E" w:rsidP="0045521E">
      <w:pPr>
        <w:pStyle w:val="EW"/>
      </w:pPr>
      <w:r>
        <w:t>FN-RG</w:t>
      </w:r>
      <w:r>
        <w:tab/>
        <w:t>Fixed Network RG</w:t>
      </w:r>
    </w:p>
    <w:p w14:paraId="043B099B" w14:textId="77777777" w:rsidR="0045521E" w:rsidRPr="007B0C8B" w:rsidRDefault="0045521E" w:rsidP="0045521E">
      <w:pPr>
        <w:pStyle w:val="EW"/>
      </w:pPr>
      <w:r w:rsidRPr="00F85887">
        <w:t>gNB</w:t>
      </w:r>
      <w:r w:rsidRPr="00F85887">
        <w:tab/>
        <w:t>NR Node B</w:t>
      </w:r>
    </w:p>
    <w:p w14:paraId="67EC37A7" w14:textId="77777777" w:rsidR="0045521E" w:rsidRPr="007B0C8B" w:rsidRDefault="0045521E" w:rsidP="0045521E">
      <w:pPr>
        <w:pStyle w:val="EW"/>
      </w:pPr>
      <w:r w:rsidRPr="007B0C8B">
        <w:t>GUTI</w:t>
      </w:r>
      <w:r w:rsidRPr="007B0C8B">
        <w:tab/>
        <w:t>Globally Unique Temporary UE Identity</w:t>
      </w:r>
    </w:p>
    <w:p w14:paraId="6C1FF248" w14:textId="77777777" w:rsidR="0045521E" w:rsidRPr="007B0C8B" w:rsidRDefault="0045521E" w:rsidP="0045521E">
      <w:pPr>
        <w:pStyle w:val="EW"/>
      </w:pPr>
      <w:r w:rsidRPr="007B0C8B">
        <w:t>HRES</w:t>
      </w:r>
      <w:r w:rsidRPr="007B0C8B">
        <w:tab/>
        <w:t>Hash RESponse</w:t>
      </w:r>
    </w:p>
    <w:p w14:paraId="209EB496" w14:textId="77777777" w:rsidR="0045521E" w:rsidRDefault="0045521E" w:rsidP="0045521E">
      <w:pPr>
        <w:pStyle w:val="EW"/>
      </w:pPr>
      <w:r w:rsidRPr="007B0C8B">
        <w:lastRenderedPageBreak/>
        <w:t>HXRES</w:t>
      </w:r>
      <w:r w:rsidRPr="007B0C8B">
        <w:tab/>
        <w:t>Hash eXpected RESponse</w:t>
      </w:r>
    </w:p>
    <w:p w14:paraId="03829EDC" w14:textId="77777777" w:rsidR="0045521E" w:rsidRPr="007B0C8B" w:rsidRDefault="0045521E" w:rsidP="0045521E">
      <w:pPr>
        <w:pStyle w:val="EW"/>
      </w:pPr>
      <w:r w:rsidRPr="00C61E94">
        <w:t>IAB</w:t>
      </w:r>
      <w:r w:rsidRPr="00C61E94">
        <w:tab/>
        <w:t>Integrated Access and Backhaul</w:t>
      </w:r>
    </w:p>
    <w:p w14:paraId="45151286" w14:textId="77777777" w:rsidR="0045521E" w:rsidRDefault="0045521E" w:rsidP="0045521E">
      <w:pPr>
        <w:pStyle w:val="EW"/>
      </w:pPr>
      <w:r w:rsidRPr="007B0C8B">
        <w:t>IKE</w:t>
      </w:r>
      <w:r w:rsidRPr="007B0C8B">
        <w:tab/>
        <w:t>Internet Key Exchange</w:t>
      </w:r>
    </w:p>
    <w:p w14:paraId="547465C9" w14:textId="77777777" w:rsidR="0045521E" w:rsidRDefault="0045521E" w:rsidP="0045521E">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1071B853" w14:textId="77777777" w:rsidR="0045521E" w:rsidRDefault="0045521E" w:rsidP="0045521E">
      <w:pPr>
        <w:pStyle w:val="EW"/>
      </w:pPr>
      <w:r w:rsidRPr="00523705">
        <w:t>IPUPS</w:t>
      </w:r>
      <w:r w:rsidRPr="00523705">
        <w:tab/>
      </w:r>
      <w:r>
        <w:t>Inter-PLMN UP Security</w:t>
      </w:r>
    </w:p>
    <w:p w14:paraId="75B8F5A2" w14:textId="73B64466" w:rsidR="0045521E" w:rsidRPr="007B0C8B" w:rsidRDefault="0045521E" w:rsidP="0045521E">
      <w:pPr>
        <w:pStyle w:val="EW"/>
      </w:pPr>
      <w:r>
        <w:t>IPX</w:t>
      </w:r>
      <w:r>
        <w:tab/>
        <w:t xml:space="preserve">IP exchange </w:t>
      </w:r>
      <w:commentRangeStart w:id="66"/>
      <w:r>
        <w:t>service</w:t>
      </w:r>
      <w:commentRangeEnd w:id="66"/>
      <w:r w:rsidR="001F082B">
        <w:rPr>
          <w:rStyle w:val="CommentReference"/>
        </w:rPr>
        <w:commentReference w:id="66"/>
      </w:r>
    </w:p>
    <w:p w14:paraId="53B42B81" w14:textId="77777777" w:rsidR="0045521E" w:rsidRDefault="0045521E" w:rsidP="0045521E">
      <w:pPr>
        <w:pStyle w:val="EW"/>
      </w:pPr>
      <w:r w:rsidRPr="007B0C8B">
        <w:t>KSI</w:t>
      </w:r>
      <w:r w:rsidRPr="007B0C8B">
        <w:tab/>
        <w:t>Key Set Identifier</w:t>
      </w:r>
    </w:p>
    <w:p w14:paraId="41F5E42E" w14:textId="77777777" w:rsidR="0045521E" w:rsidRPr="007B0C8B" w:rsidRDefault="0045521E" w:rsidP="0045521E">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113F9D45" w14:textId="77777777" w:rsidR="0045521E" w:rsidRDefault="0045521E" w:rsidP="0045521E">
      <w:pPr>
        <w:pStyle w:val="EW"/>
      </w:pPr>
      <w:r w:rsidRPr="007B0C8B">
        <w:t>LI</w:t>
      </w:r>
      <w:r w:rsidRPr="007B0C8B">
        <w:tab/>
        <w:t>Lawful Intercept</w:t>
      </w:r>
    </w:p>
    <w:p w14:paraId="50810A66" w14:textId="77777777" w:rsidR="0045521E" w:rsidRDefault="0045521E" w:rsidP="0045521E">
      <w:pPr>
        <w:pStyle w:val="EW"/>
      </w:pPr>
      <w:r>
        <w:rPr>
          <w:rFonts w:hint="eastAsia"/>
          <w:lang w:val="en-US" w:eastAsia="zh-CN"/>
        </w:rPr>
        <w:t>MBSF</w:t>
      </w:r>
      <w:r>
        <w:rPr>
          <w:rFonts w:hint="eastAsia"/>
          <w:lang w:val="en-US" w:eastAsia="zh-CN"/>
        </w:rPr>
        <w:tab/>
      </w:r>
      <w:r>
        <w:t>Multicast/Broadcast Service Function</w:t>
      </w:r>
    </w:p>
    <w:p w14:paraId="0178DCF3" w14:textId="77777777" w:rsidR="0045521E" w:rsidRDefault="0045521E" w:rsidP="0045521E">
      <w:pPr>
        <w:pStyle w:val="EW"/>
        <w:rPr>
          <w:lang w:val="en-US" w:eastAsia="zh-CN"/>
        </w:rPr>
      </w:pPr>
      <w:r>
        <w:rPr>
          <w:rFonts w:hint="eastAsia"/>
          <w:lang w:val="en-US" w:eastAsia="zh-CN"/>
        </w:rPr>
        <w:t>MBS</w:t>
      </w:r>
      <w:r>
        <w:rPr>
          <w:lang w:val="en-US" w:eastAsia="zh-CN"/>
        </w:rPr>
        <w:t>S</w:t>
      </w:r>
      <w:r>
        <w:rPr>
          <w:rFonts w:hint="eastAsia"/>
          <w:lang w:val="en-US" w:eastAsia="zh-CN"/>
        </w:rPr>
        <w:t>F</w:t>
      </w:r>
      <w:r>
        <w:rPr>
          <w:rFonts w:hint="eastAsia"/>
          <w:lang w:val="en-US" w:eastAsia="zh-CN"/>
        </w:rPr>
        <w:tab/>
      </w:r>
      <w:r>
        <w:t>Multicast/Broadcast Service Security Function</w:t>
      </w:r>
    </w:p>
    <w:p w14:paraId="14C10D5A" w14:textId="77777777" w:rsidR="0045521E" w:rsidRDefault="0045521E" w:rsidP="0045521E">
      <w:pPr>
        <w:pStyle w:val="EW"/>
      </w:pPr>
      <w:r>
        <w:rPr>
          <w:rFonts w:hint="eastAsia"/>
          <w:lang w:val="en-US" w:eastAsia="zh-CN"/>
        </w:rPr>
        <w:t>MBSTF</w:t>
      </w:r>
      <w:r>
        <w:rPr>
          <w:rFonts w:hint="eastAsia"/>
          <w:lang w:val="en-US" w:eastAsia="zh-CN"/>
        </w:rPr>
        <w:tab/>
      </w:r>
      <w:r>
        <w:t>Multicast/Broadcast Service Transport Function</w:t>
      </w:r>
    </w:p>
    <w:p w14:paraId="4D29FC94" w14:textId="77777777" w:rsidR="0045521E" w:rsidRPr="007875DA" w:rsidRDefault="0045521E" w:rsidP="0045521E">
      <w:pPr>
        <w:pStyle w:val="EW"/>
        <w:rPr>
          <w:lang w:val="sv-SE"/>
        </w:rPr>
      </w:pPr>
      <w:r w:rsidRPr="007875DA">
        <w:rPr>
          <w:lang w:val="sv-SE"/>
        </w:rPr>
        <w:t>MeNB</w:t>
      </w:r>
      <w:r w:rsidRPr="007875DA">
        <w:rPr>
          <w:lang w:val="sv-SE"/>
        </w:rPr>
        <w:tab/>
        <w:t>Master eNB</w:t>
      </w:r>
    </w:p>
    <w:p w14:paraId="5ECB98A9" w14:textId="77777777" w:rsidR="0045521E" w:rsidRDefault="0045521E" w:rsidP="0045521E">
      <w:pPr>
        <w:pStyle w:val="EW"/>
        <w:rPr>
          <w:lang w:val="sv-SE"/>
        </w:rPr>
      </w:pPr>
      <w:r w:rsidRPr="007875DA">
        <w:rPr>
          <w:lang w:val="sv-SE"/>
        </w:rPr>
        <w:t>MN</w:t>
      </w:r>
      <w:r w:rsidRPr="007875DA">
        <w:rPr>
          <w:lang w:val="sv-SE"/>
        </w:rPr>
        <w:tab/>
        <w:t>Master Node</w:t>
      </w:r>
    </w:p>
    <w:p w14:paraId="43AC7A4A" w14:textId="77777777" w:rsidR="0045521E" w:rsidRDefault="0045521E" w:rsidP="0045521E">
      <w:pPr>
        <w:pStyle w:val="EW"/>
      </w:pPr>
      <w:r w:rsidRPr="009A5067">
        <w:t>MO-EDT</w:t>
      </w:r>
      <w:r w:rsidRPr="009A5067">
        <w:tab/>
        <w:t>Mobile Originated Early Data Transmission</w:t>
      </w:r>
    </w:p>
    <w:p w14:paraId="4ADC3C21" w14:textId="77777777" w:rsidR="0045521E" w:rsidRDefault="0045521E" w:rsidP="0045521E">
      <w:pPr>
        <w:pStyle w:val="EW"/>
      </w:pPr>
      <w:r w:rsidRPr="009C570B">
        <w:t>MT-EDT</w:t>
      </w:r>
      <w:r w:rsidRPr="009C570B">
        <w:tab/>
        <w:t>Mobile Terminated Early Data Transmission</w:t>
      </w:r>
    </w:p>
    <w:p w14:paraId="7DFB9042" w14:textId="77777777" w:rsidR="0045521E" w:rsidRDefault="0045521E" w:rsidP="0045521E">
      <w:pPr>
        <w:pStyle w:val="EW"/>
      </w:pPr>
      <w:r>
        <w:t>MR-DC</w:t>
      </w:r>
      <w:r>
        <w:tab/>
        <w:t>Multi-Radio Dual Connectivity</w:t>
      </w:r>
      <w:r w:rsidRPr="007B0C8B">
        <w:t xml:space="preserve"> </w:t>
      </w:r>
    </w:p>
    <w:p w14:paraId="36DA1EC0" w14:textId="77777777" w:rsidR="0045521E" w:rsidRPr="007B0C8B" w:rsidRDefault="0045521E" w:rsidP="0045521E">
      <w:pPr>
        <w:pStyle w:val="EW"/>
      </w:pPr>
      <w:r w:rsidRPr="007B0C8B">
        <w:t>MSK</w:t>
      </w:r>
      <w:r w:rsidRPr="007B0C8B">
        <w:tab/>
        <w:t>Master Session Key</w:t>
      </w:r>
    </w:p>
    <w:p w14:paraId="68DA7F71" w14:textId="77777777" w:rsidR="0045521E" w:rsidRPr="007B0C8B" w:rsidRDefault="0045521E" w:rsidP="0045521E">
      <w:pPr>
        <w:pStyle w:val="EW"/>
      </w:pPr>
      <w:r w:rsidRPr="007B0C8B">
        <w:t>N3IWF</w:t>
      </w:r>
      <w:r w:rsidRPr="007B0C8B">
        <w:tab/>
        <w:t>Non-3GPP access InterWorking Function</w:t>
      </w:r>
    </w:p>
    <w:p w14:paraId="21580E22" w14:textId="77777777" w:rsidR="0045521E" w:rsidRPr="007B0C8B" w:rsidRDefault="0045521E" w:rsidP="0045521E">
      <w:pPr>
        <w:pStyle w:val="EW"/>
      </w:pPr>
      <w:r w:rsidRPr="007B0C8B">
        <w:t>NAI</w:t>
      </w:r>
      <w:r w:rsidRPr="007B0C8B">
        <w:tab/>
        <w:t>Network Access Identifier</w:t>
      </w:r>
    </w:p>
    <w:p w14:paraId="4A230066" w14:textId="77777777" w:rsidR="0045521E" w:rsidRPr="007B0C8B" w:rsidRDefault="0045521E" w:rsidP="0045521E">
      <w:pPr>
        <w:pStyle w:val="EW"/>
      </w:pPr>
      <w:r w:rsidRPr="007B0C8B">
        <w:t>NAS</w:t>
      </w:r>
      <w:r w:rsidRPr="007B0C8B">
        <w:tab/>
        <w:t xml:space="preserve">Non Access Stratum </w:t>
      </w:r>
    </w:p>
    <w:p w14:paraId="3BD31EEC" w14:textId="77777777" w:rsidR="0045521E" w:rsidRPr="007B0C8B" w:rsidRDefault="0045521E" w:rsidP="0045521E">
      <w:pPr>
        <w:pStyle w:val="EW"/>
      </w:pPr>
      <w:r w:rsidRPr="007B0C8B">
        <w:t>NDS</w:t>
      </w:r>
      <w:r w:rsidRPr="007B0C8B">
        <w:tab/>
        <w:t>Network Domain Security</w:t>
      </w:r>
    </w:p>
    <w:p w14:paraId="2D5623B8" w14:textId="77777777" w:rsidR="0045521E" w:rsidRPr="007B0C8B" w:rsidRDefault="0045521E" w:rsidP="0045521E">
      <w:pPr>
        <w:pStyle w:val="EW"/>
      </w:pPr>
      <w:r w:rsidRPr="007B0C8B">
        <w:t>NEA</w:t>
      </w:r>
      <w:r w:rsidRPr="007B0C8B">
        <w:tab/>
        <w:t>Encryption Algorithm for 5G</w:t>
      </w:r>
    </w:p>
    <w:p w14:paraId="5CA51778" w14:textId="77777777" w:rsidR="0045521E" w:rsidRPr="007B0C8B" w:rsidRDefault="0045521E" w:rsidP="0045521E">
      <w:pPr>
        <w:pStyle w:val="EW"/>
      </w:pPr>
      <w:r w:rsidRPr="007B0C8B">
        <w:t>NF</w:t>
      </w:r>
      <w:r>
        <w:tab/>
      </w:r>
      <w:r w:rsidRPr="007B0C8B">
        <w:t>Network Function</w:t>
      </w:r>
    </w:p>
    <w:p w14:paraId="44823754" w14:textId="77777777" w:rsidR="0045521E" w:rsidRDefault="0045521E" w:rsidP="0045521E">
      <w:pPr>
        <w:pStyle w:val="EW"/>
      </w:pPr>
      <w:r w:rsidRPr="007B0C8B">
        <w:t>NG</w:t>
      </w:r>
      <w:r w:rsidRPr="007B0C8B">
        <w:tab/>
        <w:t>Next Generation</w:t>
      </w:r>
    </w:p>
    <w:p w14:paraId="52915819" w14:textId="77777777" w:rsidR="0045521E" w:rsidRPr="007B0C8B" w:rsidRDefault="0045521E" w:rsidP="0045521E">
      <w:pPr>
        <w:pStyle w:val="EW"/>
      </w:pPr>
      <w:r w:rsidRPr="00F85887">
        <w:t>ng-eNB</w:t>
      </w:r>
      <w:r w:rsidRPr="00F85887">
        <w:tab/>
        <w:t>Next Generation Evolved Node-B</w:t>
      </w:r>
    </w:p>
    <w:p w14:paraId="2CED94F8" w14:textId="77777777" w:rsidR="0045521E" w:rsidRDefault="0045521E" w:rsidP="0045521E">
      <w:pPr>
        <w:pStyle w:val="EW"/>
      </w:pPr>
      <w:r w:rsidRPr="007B0C8B">
        <w:t>ngKSI</w:t>
      </w:r>
      <w:r w:rsidRPr="007B0C8B">
        <w:tab/>
        <w:t>Key Set Identifier in 5G</w:t>
      </w:r>
    </w:p>
    <w:p w14:paraId="3178B86D" w14:textId="77777777" w:rsidR="0045521E" w:rsidRDefault="0045521E" w:rsidP="0045521E">
      <w:pPr>
        <w:pStyle w:val="EW"/>
      </w:pPr>
      <w:r>
        <w:t>N5CW</w:t>
      </w:r>
      <w:r>
        <w:tab/>
      </w:r>
      <w:r w:rsidRPr="005B4FB9">
        <w:t>Non-5G-Capable over WLAN</w:t>
      </w:r>
    </w:p>
    <w:p w14:paraId="7F47E843" w14:textId="77777777" w:rsidR="0045521E" w:rsidRPr="007B0C8B" w:rsidRDefault="0045521E" w:rsidP="0045521E">
      <w:pPr>
        <w:pStyle w:val="EW"/>
      </w:pPr>
      <w:r>
        <w:t>N5GC</w:t>
      </w:r>
      <w:r>
        <w:tab/>
        <w:t>Non-5G-Capable</w:t>
      </w:r>
    </w:p>
    <w:p w14:paraId="04A65B2A" w14:textId="77777777" w:rsidR="0045521E" w:rsidRPr="007B0C8B" w:rsidRDefault="0045521E" w:rsidP="0045521E">
      <w:pPr>
        <w:pStyle w:val="EW"/>
      </w:pPr>
      <w:r w:rsidRPr="007B0C8B">
        <w:t>NIA</w:t>
      </w:r>
      <w:r w:rsidRPr="007B0C8B">
        <w:tab/>
        <w:t>Integrity Algorithm for 5G</w:t>
      </w:r>
    </w:p>
    <w:p w14:paraId="7D040171" w14:textId="77777777" w:rsidR="0045521E" w:rsidRDefault="0045521E" w:rsidP="0045521E">
      <w:pPr>
        <w:pStyle w:val="EW"/>
      </w:pPr>
      <w:r w:rsidRPr="007B0C8B">
        <w:t>NR</w:t>
      </w:r>
      <w:r w:rsidRPr="007B0C8B">
        <w:tab/>
        <w:t>New Radio</w:t>
      </w:r>
    </w:p>
    <w:p w14:paraId="1DB84C2E" w14:textId="77777777" w:rsidR="0045521E" w:rsidRPr="007B0C8B" w:rsidRDefault="0045521E" w:rsidP="0045521E">
      <w:pPr>
        <w:pStyle w:val="EW"/>
      </w:pPr>
      <w:r>
        <w:t>NR-DC</w:t>
      </w:r>
      <w:r>
        <w:tab/>
        <w:t>NR-NR Dual Connectivity</w:t>
      </w:r>
    </w:p>
    <w:p w14:paraId="424F4B91" w14:textId="77777777" w:rsidR="0045521E" w:rsidRDefault="0045521E" w:rsidP="0045521E">
      <w:pPr>
        <w:pStyle w:val="EW"/>
      </w:pPr>
      <w:r w:rsidRPr="007B0C8B">
        <w:t>NSSAI</w:t>
      </w:r>
      <w:r w:rsidRPr="007B0C8B">
        <w:tab/>
        <w:t>Network Slice Selection Assistance Information</w:t>
      </w:r>
    </w:p>
    <w:p w14:paraId="7712BEC2" w14:textId="77777777" w:rsidR="0045521E" w:rsidRDefault="0045521E" w:rsidP="0045521E">
      <w:pPr>
        <w:pStyle w:val="EW"/>
      </w:pPr>
      <w:r>
        <w:t>NSSAA</w:t>
      </w:r>
      <w:r>
        <w:tab/>
      </w:r>
      <w:r w:rsidRPr="008C729C">
        <w:t xml:space="preserve">Network Slice </w:t>
      </w:r>
      <w:r>
        <w:t>S</w:t>
      </w:r>
      <w:r w:rsidRPr="008C729C">
        <w:t xml:space="preserve">pecific </w:t>
      </w:r>
      <w:r>
        <w:t>A</w:t>
      </w:r>
      <w:r w:rsidRPr="008C729C">
        <w:t>uthentication</w:t>
      </w:r>
      <w:r>
        <w:t xml:space="preserve"> and Authorization</w:t>
      </w:r>
    </w:p>
    <w:p w14:paraId="252D0473" w14:textId="77777777" w:rsidR="0045521E" w:rsidRDefault="0045521E" w:rsidP="0045521E">
      <w:pPr>
        <w:pStyle w:val="EW"/>
        <w:rPr>
          <w:noProof/>
        </w:rPr>
      </w:pPr>
      <w:r>
        <w:rPr>
          <w:noProof/>
        </w:rPr>
        <w:t>NSWO</w:t>
      </w:r>
      <w:r>
        <w:rPr>
          <w:noProof/>
        </w:rPr>
        <w:tab/>
        <w:t xml:space="preserve">Non-Seamless WLAN Offload   </w:t>
      </w:r>
    </w:p>
    <w:p w14:paraId="4B107FE0" w14:textId="77777777" w:rsidR="0045521E" w:rsidRPr="007B0C8B" w:rsidRDefault="0045521E" w:rsidP="0045521E">
      <w:pPr>
        <w:pStyle w:val="EW"/>
      </w:pPr>
      <w:r>
        <w:rPr>
          <w:noProof/>
        </w:rPr>
        <w:t>NSWOF</w:t>
      </w:r>
      <w:r>
        <w:rPr>
          <w:noProof/>
        </w:rPr>
        <w:tab/>
        <w:t>Non-Seamless WLAN Offload Function</w:t>
      </w:r>
    </w:p>
    <w:p w14:paraId="530694E2" w14:textId="77777777" w:rsidR="0045521E" w:rsidRDefault="0045521E" w:rsidP="0045521E">
      <w:pPr>
        <w:pStyle w:val="EW"/>
      </w:pPr>
      <w:r w:rsidRPr="007B0C8B">
        <w:t>PDN</w:t>
      </w:r>
      <w:r w:rsidRPr="007B0C8B">
        <w:tab/>
        <w:t>Packet Data Network</w:t>
      </w:r>
    </w:p>
    <w:p w14:paraId="3E8A7A25" w14:textId="77777777" w:rsidR="0045521E" w:rsidRDefault="0045521E" w:rsidP="0045521E">
      <w:pPr>
        <w:pStyle w:val="EW"/>
      </w:pPr>
      <w:r w:rsidRPr="00716EFE">
        <w:t>PEI</w:t>
      </w:r>
      <w:r w:rsidRPr="00716EFE">
        <w:tab/>
        <w:t>Permanent Equipment Identifier</w:t>
      </w:r>
    </w:p>
    <w:p w14:paraId="617CA153" w14:textId="326AE295" w:rsidR="0045521E" w:rsidRDefault="0045521E" w:rsidP="0045521E">
      <w:pPr>
        <w:pStyle w:val="EW"/>
      </w:pPr>
      <w:r>
        <w:t>pIPX</w:t>
      </w:r>
      <w:r>
        <w:tab/>
        <w:t xml:space="preserve">producer's </w:t>
      </w:r>
      <w:commentRangeStart w:id="67"/>
      <w:r>
        <w:t>IPX</w:t>
      </w:r>
      <w:commentRangeEnd w:id="67"/>
      <w:r w:rsidR="001F082B">
        <w:rPr>
          <w:rStyle w:val="CommentReference"/>
        </w:rPr>
        <w:commentReference w:id="67"/>
      </w:r>
    </w:p>
    <w:p w14:paraId="0545DCB9" w14:textId="77777777" w:rsidR="0045521E" w:rsidRDefault="0045521E" w:rsidP="0045521E">
      <w:pPr>
        <w:pStyle w:val="EW"/>
      </w:pPr>
      <w:r>
        <w:t>pNRF</w:t>
      </w:r>
      <w:r>
        <w:tab/>
        <w:t>producer's NRF</w:t>
      </w:r>
    </w:p>
    <w:p w14:paraId="64316A70" w14:textId="77777777" w:rsidR="0045521E" w:rsidRDefault="0045521E" w:rsidP="0045521E">
      <w:pPr>
        <w:pStyle w:val="EW"/>
      </w:pPr>
      <w:r>
        <w:t>pPLMN</w:t>
      </w:r>
      <w:r>
        <w:tab/>
        <w:t xml:space="preserve">producer's PLMN </w:t>
      </w:r>
    </w:p>
    <w:p w14:paraId="4D24BE7D" w14:textId="5FCA2EDC" w:rsidR="0045521E" w:rsidRDefault="0045521E" w:rsidP="0045521E">
      <w:pPr>
        <w:pStyle w:val="EW"/>
        <w:rPr>
          <w:ins w:id="68" w:author="Huawei" w:date="2024-05-06T17:10:00Z"/>
        </w:rPr>
      </w:pPr>
      <w:ins w:id="69" w:author="Huawei" w:date="2024-05-06T17:10:00Z">
        <w:r>
          <w:t>pRI</w:t>
        </w:r>
        <w:r>
          <w:tab/>
          <w:t>producer's RI</w:t>
        </w:r>
      </w:ins>
    </w:p>
    <w:p w14:paraId="56CD4498" w14:textId="49834CC3" w:rsidR="0045521E" w:rsidRDefault="0045521E" w:rsidP="0045521E">
      <w:pPr>
        <w:pStyle w:val="EW"/>
      </w:pPr>
      <w:r>
        <w:t>PRINS</w:t>
      </w:r>
      <w:r>
        <w:tab/>
        <w:t xml:space="preserve">PRotocol for N32 INterconnect Security </w:t>
      </w:r>
    </w:p>
    <w:p w14:paraId="1BCD695E" w14:textId="77777777" w:rsidR="0045521E" w:rsidRDefault="0045521E" w:rsidP="0045521E">
      <w:pPr>
        <w:pStyle w:val="EW"/>
      </w:pPr>
      <w:r>
        <w:t>pSEPP</w:t>
      </w:r>
      <w:r>
        <w:tab/>
        <w:t>producer's SEPP</w:t>
      </w:r>
    </w:p>
    <w:p w14:paraId="324FEF13" w14:textId="77777777" w:rsidR="0045521E" w:rsidRPr="007B0C8B" w:rsidRDefault="0045521E" w:rsidP="0045521E">
      <w:pPr>
        <w:pStyle w:val="EW"/>
      </w:pPr>
      <w:r w:rsidRPr="003D2F02">
        <w:t>PUR</w:t>
      </w:r>
      <w:r w:rsidRPr="003D2F02">
        <w:tab/>
        <w:t>Preconfigured Uplink Resource</w:t>
      </w:r>
    </w:p>
    <w:p w14:paraId="3F938105" w14:textId="77777777" w:rsidR="0045521E" w:rsidRPr="007B0C8B" w:rsidRDefault="0045521E" w:rsidP="0045521E">
      <w:pPr>
        <w:pStyle w:val="EW"/>
      </w:pPr>
      <w:r w:rsidRPr="007B0C8B">
        <w:t>QoS</w:t>
      </w:r>
      <w:r w:rsidRPr="007B0C8B">
        <w:tab/>
        <w:t xml:space="preserve">Quality of Service </w:t>
      </w:r>
    </w:p>
    <w:p w14:paraId="18C983D8" w14:textId="77777777" w:rsidR="0045521E" w:rsidRPr="007B0C8B" w:rsidRDefault="0045521E" w:rsidP="0045521E">
      <w:pPr>
        <w:pStyle w:val="EW"/>
      </w:pPr>
      <w:r w:rsidRPr="007B0C8B">
        <w:t>RES</w:t>
      </w:r>
      <w:r w:rsidRPr="007B0C8B">
        <w:tab/>
        <w:t>RESponse</w:t>
      </w:r>
    </w:p>
    <w:p w14:paraId="05D3C5F2" w14:textId="77777777" w:rsidR="0045521E" w:rsidRDefault="0045521E" w:rsidP="0045521E">
      <w:pPr>
        <w:pStyle w:val="EW"/>
      </w:pPr>
      <w:r>
        <w:t>RI</w:t>
      </w:r>
      <w:r>
        <w:tab/>
        <w:t>Roaming Intermediary</w:t>
      </w:r>
    </w:p>
    <w:p w14:paraId="285D8B8A" w14:textId="77777777" w:rsidR="0045521E" w:rsidRDefault="0045521E" w:rsidP="0045521E">
      <w:pPr>
        <w:pStyle w:val="EW"/>
      </w:pPr>
      <w:r>
        <w:t>RH</w:t>
      </w:r>
      <w:r>
        <w:tab/>
        <w:t>Roaming Hub</w:t>
      </w:r>
    </w:p>
    <w:p w14:paraId="27BEF092" w14:textId="77777777" w:rsidR="0045521E" w:rsidRDefault="0045521E" w:rsidP="0045521E">
      <w:pPr>
        <w:pStyle w:val="EW"/>
      </w:pPr>
      <w:r>
        <w:t>SCG</w:t>
      </w:r>
      <w:r>
        <w:tab/>
        <w:t>Secondary Cell Group</w:t>
      </w:r>
    </w:p>
    <w:p w14:paraId="631FD6CC" w14:textId="77777777" w:rsidR="0045521E" w:rsidRDefault="0045521E" w:rsidP="0045521E">
      <w:pPr>
        <w:pStyle w:val="EW"/>
      </w:pPr>
      <w:r w:rsidRPr="007B0C8B">
        <w:t>SEAF</w:t>
      </w:r>
      <w:r w:rsidRPr="007B0C8B">
        <w:tab/>
        <w:t>SEcurity Anchor Function</w:t>
      </w:r>
    </w:p>
    <w:p w14:paraId="57802E11" w14:textId="77777777" w:rsidR="0045521E" w:rsidRDefault="0045521E" w:rsidP="0045521E">
      <w:pPr>
        <w:pStyle w:val="EW"/>
      </w:pPr>
      <w:r w:rsidRPr="00530BB7">
        <w:t>SCP</w:t>
      </w:r>
      <w:r w:rsidRPr="00530BB7">
        <w:tab/>
        <w:t>Service Communication Proxy</w:t>
      </w:r>
    </w:p>
    <w:p w14:paraId="6B7439D5" w14:textId="77777777" w:rsidR="0045521E" w:rsidRDefault="0045521E" w:rsidP="0045521E">
      <w:pPr>
        <w:pStyle w:val="EW"/>
      </w:pPr>
      <w:r>
        <w:t>SEPP</w:t>
      </w:r>
      <w:r>
        <w:tab/>
        <w:t>Security Edge Protection Proxy</w:t>
      </w:r>
    </w:p>
    <w:p w14:paraId="64DBA3A7" w14:textId="77777777" w:rsidR="0045521E" w:rsidRDefault="0045521E" w:rsidP="0045521E">
      <w:pPr>
        <w:pStyle w:val="EW"/>
      </w:pPr>
      <w:r w:rsidRPr="00B06ED4">
        <w:t>SCPAC</w:t>
      </w:r>
      <w:r w:rsidRPr="00B06ED4">
        <w:tab/>
        <w:t>Subsequent Conditional PSCell Addition or Change</w:t>
      </w:r>
    </w:p>
    <w:p w14:paraId="5922207F" w14:textId="77777777" w:rsidR="0045521E" w:rsidRPr="007B0C8B" w:rsidRDefault="0045521E" w:rsidP="0045521E">
      <w:pPr>
        <w:pStyle w:val="EW"/>
      </w:pPr>
      <w:r>
        <w:t>SgNB</w:t>
      </w:r>
      <w:r>
        <w:tab/>
        <w:t>Secondary gNB</w:t>
      </w:r>
    </w:p>
    <w:p w14:paraId="0D459862" w14:textId="77777777" w:rsidR="0045521E" w:rsidRPr="007B0C8B" w:rsidRDefault="0045521E" w:rsidP="0045521E">
      <w:pPr>
        <w:pStyle w:val="EW"/>
      </w:pPr>
      <w:r w:rsidRPr="007B0C8B">
        <w:t>SIDF</w:t>
      </w:r>
      <w:r w:rsidRPr="007B0C8B">
        <w:tab/>
        <w:t xml:space="preserve">Subscription Identifier De-concealing Function </w:t>
      </w:r>
    </w:p>
    <w:p w14:paraId="41F39ED3" w14:textId="77777777" w:rsidR="0045521E" w:rsidRPr="007B0C8B" w:rsidRDefault="0045521E" w:rsidP="0045521E">
      <w:pPr>
        <w:pStyle w:val="EW"/>
      </w:pPr>
      <w:r w:rsidRPr="007B0C8B">
        <w:t>SMC</w:t>
      </w:r>
      <w:r w:rsidRPr="007B0C8B">
        <w:tab/>
        <w:t>Security Mode Command</w:t>
      </w:r>
    </w:p>
    <w:p w14:paraId="3A20D979" w14:textId="77777777" w:rsidR="0045521E" w:rsidRPr="007B0C8B" w:rsidRDefault="0045521E" w:rsidP="0045521E">
      <w:pPr>
        <w:pStyle w:val="EW"/>
      </w:pPr>
      <w:r w:rsidRPr="007B0C8B">
        <w:t>SMF</w:t>
      </w:r>
      <w:r w:rsidRPr="007B0C8B">
        <w:tab/>
        <w:t>Session Management Function</w:t>
      </w:r>
    </w:p>
    <w:p w14:paraId="1943C21D" w14:textId="77777777" w:rsidR="0045521E" w:rsidRDefault="0045521E" w:rsidP="0045521E">
      <w:pPr>
        <w:pStyle w:val="EW"/>
      </w:pPr>
      <w:r>
        <w:t>SN</w:t>
      </w:r>
      <w:r>
        <w:tab/>
        <w:t>Secondary Node</w:t>
      </w:r>
      <w:r w:rsidRPr="007B0C8B">
        <w:t xml:space="preserve"> </w:t>
      </w:r>
    </w:p>
    <w:p w14:paraId="577A8D21" w14:textId="77777777" w:rsidR="0045521E" w:rsidRPr="007B0C8B" w:rsidRDefault="0045521E" w:rsidP="0045521E">
      <w:pPr>
        <w:pStyle w:val="EW"/>
      </w:pPr>
      <w:r w:rsidRPr="007B0C8B">
        <w:t>SN Id</w:t>
      </w:r>
      <w:r w:rsidRPr="007B0C8B">
        <w:tab/>
        <w:t>Serving Network Identifier</w:t>
      </w:r>
    </w:p>
    <w:p w14:paraId="1385067B" w14:textId="77777777" w:rsidR="0045521E" w:rsidRPr="00B32D78" w:rsidRDefault="0045521E" w:rsidP="0045521E">
      <w:pPr>
        <w:pStyle w:val="EW"/>
        <w:rPr>
          <w:lang w:val="fr-FR"/>
        </w:rPr>
      </w:pPr>
      <w:r w:rsidRPr="00B32D78">
        <w:rPr>
          <w:lang w:val="fr-FR"/>
        </w:rPr>
        <w:t>SUCI</w:t>
      </w:r>
      <w:r w:rsidRPr="00B32D78">
        <w:rPr>
          <w:lang w:val="fr-FR"/>
        </w:rPr>
        <w:tab/>
        <w:t xml:space="preserve">Subscription Concealed Identifier </w:t>
      </w:r>
    </w:p>
    <w:p w14:paraId="715647D7" w14:textId="77777777" w:rsidR="0045521E" w:rsidRPr="00B32D78" w:rsidRDefault="0045521E" w:rsidP="0045521E">
      <w:pPr>
        <w:pStyle w:val="EW"/>
        <w:rPr>
          <w:lang w:val="fr-FR"/>
        </w:rPr>
      </w:pPr>
      <w:r w:rsidRPr="00B32D78">
        <w:rPr>
          <w:lang w:val="fr-FR"/>
        </w:rPr>
        <w:t>SUPI</w:t>
      </w:r>
      <w:r w:rsidRPr="00B32D78">
        <w:rPr>
          <w:lang w:val="fr-FR"/>
        </w:rPr>
        <w:tab/>
        <w:t xml:space="preserve">Subscription Permanent Identifier </w:t>
      </w:r>
    </w:p>
    <w:p w14:paraId="160EF4ED" w14:textId="77777777" w:rsidR="0045521E" w:rsidRDefault="0045521E" w:rsidP="0045521E">
      <w:pPr>
        <w:pStyle w:val="EW"/>
      </w:pPr>
      <w:r w:rsidRPr="007B0C8B">
        <w:lastRenderedPageBreak/>
        <w:t>TLS</w:t>
      </w:r>
      <w:r w:rsidRPr="007B0C8B">
        <w:tab/>
        <w:t>Transport Layer Security</w:t>
      </w:r>
    </w:p>
    <w:p w14:paraId="56D6D847" w14:textId="77777777" w:rsidR="0045521E" w:rsidRDefault="0045521E" w:rsidP="0045521E">
      <w:pPr>
        <w:pStyle w:val="EW"/>
      </w:pPr>
      <w:r>
        <w:t>TNAN</w:t>
      </w:r>
      <w:r>
        <w:tab/>
        <w:t>Trusted Non-3GPP Access Network</w:t>
      </w:r>
    </w:p>
    <w:p w14:paraId="0B33EDC5" w14:textId="77777777" w:rsidR="0045521E" w:rsidRDefault="0045521E" w:rsidP="0045521E">
      <w:pPr>
        <w:pStyle w:val="EW"/>
      </w:pPr>
      <w:r>
        <w:t>TNAP</w:t>
      </w:r>
      <w:r>
        <w:tab/>
        <w:t>Trusted Non-3GPP Access Point</w:t>
      </w:r>
    </w:p>
    <w:p w14:paraId="6235471A" w14:textId="77777777" w:rsidR="0045521E" w:rsidRDefault="0045521E" w:rsidP="0045521E">
      <w:pPr>
        <w:pStyle w:val="EW"/>
      </w:pPr>
      <w:r>
        <w:t>TNGF</w:t>
      </w:r>
      <w:r>
        <w:tab/>
        <w:t>Trusted Non-3GPP Gateway Function</w:t>
      </w:r>
    </w:p>
    <w:p w14:paraId="30F5948D" w14:textId="77777777" w:rsidR="0045521E" w:rsidRDefault="0045521E" w:rsidP="0045521E">
      <w:pPr>
        <w:pStyle w:val="EW"/>
      </w:pPr>
      <w:r>
        <w:t>TWAP</w:t>
      </w:r>
      <w:r>
        <w:tab/>
      </w:r>
      <w:r w:rsidRPr="00AF7F3B">
        <w:t>Trusted WLAN Access Point</w:t>
      </w:r>
    </w:p>
    <w:p w14:paraId="5850B279" w14:textId="77777777" w:rsidR="0045521E" w:rsidRDefault="0045521E" w:rsidP="0045521E">
      <w:pPr>
        <w:pStyle w:val="EW"/>
      </w:pPr>
      <w:r>
        <w:t>TWIF</w:t>
      </w:r>
      <w:r>
        <w:tab/>
      </w:r>
      <w:r w:rsidRPr="00AF7F3B">
        <w:t>Trusted WLAN Interworking Function</w:t>
      </w:r>
    </w:p>
    <w:p w14:paraId="2ADBB036" w14:textId="77777777" w:rsidR="0045521E" w:rsidRPr="007B0C8B" w:rsidRDefault="0045521E" w:rsidP="0045521E">
      <w:pPr>
        <w:pStyle w:val="EW"/>
      </w:pPr>
      <w:r>
        <w:t>TSC</w:t>
      </w:r>
      <w:r>
        <w:tab/>
        <w:t>Time Sensitive Communication</w:t>
      </w:r>
    </w:p>
    <w:p w14:paraId="4903E2CE" w14:textId="77777777" w:rsidR="0045521E" w:rsidRPr="007B0C8B" w:rsidRDefault="0045521E" w:rsidP="0045521E">
      <w:pPr>
        <w:pStyle w:val="EW"/>
      </w:pPr>
      <w:r w:rsidRPr="007B0C8B">
        <w:t>UE</w:t>
      </w:r>
      <w:r w:rsidRPr="007B0C8B">
        <w:tab/>
        <w:t>User Equipment</w:t>
      </w:r>
    </w:p>
    <w:p w14:paraId="3520D4D9" w14:textId="77777777" w:rsidR="0045521E" w:rsidRPr="007B0C8B" w:rsidRDefault="0045521E" w:rsidP="0045521E">
      <w:pPr>
        <w:pStyle w:val="EW"/>
      </w:pPr>
      <w:r w:rsidRPr="007B0C8B">
        <w:t>UEA</w:t>
      </w:r>
      <w:r w:rsidRPr="007B0C8B">
        <w:tab/>
        <w:t>UMTS Encryption Algorithm</w:t>
      </w:r>
    </w:p>
    <w:p w14:paraId="479264C5" w14:textId="77777777" w:rsidR="0045521E" w:rsidRDefault="0045521E" w:rsidP="0045521E">
      <w:pPr>
        <w:pStyle w:val="EW"/>
      </w:pPr>
      <w:r w:rsidRPr="007B0C8B">
        <w:t>UDM</w:t>
      </w:r>
      <w:r w:rsidRPr="007B0C8B">
        <w:tab/>
        <w:t>Unified Data Management</w:t>
      </w:r>
    </w:p>
    <w:p w14:paraId="5630AE89" w14:textId="77777777" w:rsidR="0045521E" w:rsidRPr="007B0C8B" w:rsidRDefault="0045521E" w:rsidP="0045521E">
      <w:pPr>
        <w:pStyle w:val="EW"/>
      </w:pPr>
      <w:r w:rsidRPr="00E5703F">
        <w:t>UDR</w:t>
      </w:r>
      <w:r w:rsidRPr="00E5703F">
        <w:tab/>
        <w:t>Unified Data Repository</w:t>
      </w:r>
    </w:p>
    <w:p w14:paraId="24A496DC" w14:textId="77777777" w:rsidR="0045521E" w:rsidRPr="007B0C8B" w:rsidRDefault="0045521E" w:rsidP="0045521E">
      <w:pPr>
        <w:pStyle w:val="EW"/>
      </w:pPr>
      <w:r w:rsidRPr="007B0C8B">
        <w:t>UIA</w:t>
      </w:r>
      <w:r w:rsidRPr="007B0C8B">
        <w:tab/>
        <w:t>UMTS Integrity Algorithm</w:t>
      </w:r>
    </w:p>
    <w:p w14:paraId="593C4EA3" w14:textId="77777777" w:rsidR="0045521E" w:rsidRPr="007B0C8B" w:rsidRDefault="0045521E" w:rsidP="0045521E">
      <w:pPr>
        <w:pStyle w:val="EW"/>
      </w:pPr>
      <w:r w:rsidRPr="007B0C8B">
        <w:t>ULR</w:t>
      </w:r>
      <w:r w:rsidRPr="007B0C8B">
        <w:tab/>
        <w:t>Update Location Request</w:t>
      </w:r>
    </w:p>
    <w:p w14:paraId="79A19F73" w14:textId="77777777" w:rsidR="0045521E" w:rsidRPr="007B0C8B" w:rsidRDefault="0045521E" w:rsidP="0045521E">
      <w:pPr>
        <w:pStyle w:val="EW"/>
      </w:pPr>
      <w:r w:rsidRPr="007B0C8B">
        <w:t>UP</w:t>
      </w:r>
      <w:r w:rsidRPr="007B0C8B">
        <w:tab/>
        <w:t>User Plane</w:t>
      </w:r>
    </w:p>
    <w:p w14:paraId="486EEF9F" w14:textId="77777777" w:rsidR="0045521E" w:rsidRDefault="0045521E" w:rsidP="0045521E">
      <w:pPr>
        <w:pStyle w:val="EW"/>
      </w:pPr>
      <w:r w:rsidRPr="007B0C8B">
        <w:t>UPF</w:t>
      </w:r>
      <w:r w:rsidRPr="007B0C8B">
        <w:tab/>
        <w:t>User Plane Function</w:t>
      </w:r>
    </w:p>
    <w:p w14:paraId="62EB6F84" w14:textId="77777777" w:rsidR="0045521E" w:rsidRPr="007B0C8B" w:rsidRDefault="0045521E" w:rsidP="0045521E">
      <w:pPr>
        <w:pStyle w:val="EW"/>
      </w:pPr>
      <w:r>
        <w:t>URLLC</w:t>
      </w:r>
      <w:r>
        <w:tab/>
        <w:t>Ultra Reliable Low Latency Communication</w:t>
      </w:r>
    </w:p>
    <w:p w14:paraId="7D22031A" w14:textId="77777777" w:rsidR="0045521E" w:rsidRPr="007B0C8B" w:rsidRDefault="0045521E" w:rsidP="0045521E">
      <w:pPr>
        <w:pStyle w:val="EW"/>
      </w:pPr>
      <w:r w:rsidRPr="007B0C8B">
        <w:t>USIM</w:t>
      </w:r>
      <w:r w:rsidRPr="007B0C8B">
        <w:tab/>
        <w:t>Universal Subscriber Identity Module</w:t>
      </w:r>
    </w:p>
    <w:p w14:paraId="1CDDE8B8" w14:textId="77777777" w:rsidR="0045521E" w:rsidRPr="007B0C8B" w:rsidRDefault="0045521E" w:rsidP="0045521E">
      <w:pPr>
        <w:pStyle w:val="EX"/>
      </w:pPr>
      <w:r w:rsidRPr="007B0C8B">
        <w:t>XRES</w:t>
      </w:r>
      <w:r w:rsidRPr="007B0C8B">
        <w:tab/>
        <w:t>eXpected RESponse</w:t>
      </w:r>
    </w:p>
    <w:p w14:paraId="71B8EF87" w14:textId="2C96121D" w:rsidR="007027AD" w:rsidRDefault="000B40BA" w:rsidP="00DD2AC9">
      <w:pPr>
        <w:jc w:val="center"/>
        <w:rPr>
          <w:ins w:id="70" w:author="Hongyi Pu2" w:date="2024-01-27T11:21:00Z"/>
          <w:noProof/>
          <w:sz w:val="40"/>
          <w:szCs w:val="40"/>
        </w:rPr>
      </w:pPr>
      <w:r w:rsidRPr="00035D0C">
        <w:rPr>
          <w:noProof/>
          <w:sz w:val="40"/>
          <w:szCs w:val="40"/>
        </w:rPr>
        <w:t xml:space="preserve">*** END of </w:t>
      </w:r>
      <w:r w:rsidR="005340AF">
        <w:rPr>
          <w:noProof/>
          <w:sz w:val="40"/>
          <w:szCs w:val="40"/>
        </w:rPr>
        <w:t>2</w:t>
      </w:r>
      <w:r w:rsidR="005340AF">
        <w:rPr>
          <w:noProof/>
          <w:sz w:val="40"/>
          <w:szCs w:val="40"/>
          <w:vertAlign w:val="superscript"/>
        </w:rPr>
        <w:t>nd</w:t>
      </w:r>
      <w:r w:rsidR="00AC44C5" w:rsidRPr="00035D0C">
        <w:rPr>
          <w:noProof/>
          <w:sz w:val="40"/>
          <w:szCs w:val="40"/>
        </w:rPr>
        <w:t xml:space="preserve"> </w:t>
      </w:r>
      <w:r w:rsidRPr="00035D0C">
        <w:rPr>
          <w:noProof/>
          <w:sz w:val="40"/>
          <w:szCs w:val="40"/>
        </w:rPr>
        <w:t>CHANGE ***</w:t>
      </w:r>
    </w:p>
    <w:p w14:paraId="1B67851C" w14:textId="6D6A434F" w:rsidR="007437CF" w:rsidRDefault="007437CF" w:rsidP="00DD2AC9">
      <w:pPr>
        <w:jc w:val="center"/>
        <w:rPr>
          <w:ins w:id="71" w:author="Hongyi Pu2" w:date="2024-01-27T11:21:00Z"/>
          <w:noProof/>
          <w:sz w:val="40"/>
          <w:szCs w:val="40"/>
        </w:rPr>
      </w:pPr>
    </w:p>
    <w:p w14:paraId="77BAA394" w14:textId="4C5929DB" w:rsidR="007437CF" w:rsidRDefault="007437CF" w:rsidP="007437CF">
      <w:pPr>
        <w:jc w:val="center"/>
        <w:rPr>
          <w:noProof/>
          <w:sz w:val="40"/>
          <w:szCs w:val="40"/>
        </w:rPr>
      </w:pPr>
      <w:r w:rsidRPr="00035D0C">
        <w:rPr>
          <w:noProof/>
          <w:sz w:val="40"/>
          <w:szCs w:val="40"/>
        </w:rPr>
        <w:t xml:space="preserve">*** BEGIN of </w:t>
      </w:r>
      <w:r w:rsidR="005340AF">
        <w:rPr>
          <w:noProof/>
          <w:sz w:val="40"/>
          <w:szCs w:val="40"/>
        </w:rPr>
        <w:t>3</w:t>
      </w:r>
      <w:r w:rsidR="005340AF">
        <w:rPr>
          <w:noProof/>
          <w:sz w:val="40"/>
          <w:szCs w:val="40"/>
          <w:vertAlign w:val="superscript"/>
        </w:rPr>
        <w:t>rd</w:t>
      </w:r>
      <w:r w:rsidRPr="00035D0C">
        <w:rPr>
          <w:noProof/>
          <w:sz w:val="40"/>
          <w:szCs w:val="40"/>
        </w:rPr>
        <w:t xml:space="preserve"> CHANGE ***</w:t>
      </w:r>
    </w:p>
    <w:p w14:paraId="0B0366B3" w14:textId="77777777" w:rsidR="00B1757A" w:rsidRDefault="00B1757A" w:rsidP="00B1757A">
      <w:pPr>
        <w:pStyle w:val="Heading3"/>
      </w:pPr>
      <w:bookmarkStart w:id="72" w:name="_Toc19634596"/>
      <w:bookmarkStart w:id="73" w:name="_Toc26875655"/>
      <w:bookmarkStart w:id="74" w:name="_Toc35528405"/>
      <w:bookmarkStart w:id="75" w:name="_Toc35533166"/>
      <w:bookmarkStart w:id="76" w:name="_Toc45028508"/>
      <w:bookmarkStart w:id="77" w:name="_Toc45274173"/>
      <w:bookmarkStart w:id="78" w:name="_Toc45274760"/>
      <w:bookmarkStart w:id="79" w:name="_Toc51168017"/>
      <w:bookmarkStart w:id="80" w:name="_Toc161837991"/>
      <w:bookmarkStart w:id="81" w:name="_Toc19634597"/>
      <w:bookmarkStart w:id="82" w:name="_Toc26875656"/>
      <w:bookmarkStart w:id="83" w:name="_Toc35528406"/>
      <w:bookmarkStart w:id="84" w:name="_Toc35533167"/>
      <w:bookmarkStart w:id="85" w:name="_Toc45028509"/>
      <w:bookmarkStart w:id="86" w:name="_Toc45274174"/>
      <w:bookmarkStart w:id="87" w:name="_Toc45274761"/>
      <w:bookmarkStart w:id="88" w:name="_Toc51168018"/>
      <w:bookmarkStart w:id="89" w:name="_Toc161837992"/>
      <w:r>
        <w:t>5.9.3</w:t>
      </w:r>
      <w:r w:rsidRPr="007B0C8B">
        <w:tab/>
        <w:t>Requirements for e2e core network interconnection security</w:t>
      </w:r>
      <w:bookmarkEnd w:id="72"/>
      <w:bookmarkEnd w:id="73"/>
      <w:bookmarkEnd w:id="74"/>
      <w:bookmarkEnd w:id="75"/>
      <w:bookmarkEnd w:id="76"/>
      <w:bookmarkEnd w:id="77"/>
      <w:bookmarkEnd w:id="78"/>
      <w:bookmarkEnd w:id="79"/>
      <w:bookmarkEnd w:id="80"/>
    </w:p>
    <w:p w14:paraId="23BAFA72" w14:textId="21704BF9" w:rsidR="00FC4E66" w:rsidRPr="00264FEC" w:rsidRDefault="00FC4E66" w:rsidP="00FC4E66">
      <w:pPr>
        <w:pStyle w:val="Heading4"/>
      </w:pPr>
      <w:r>
        <w:t>5.9.3</w:t>
      </w:r>
      <w:r w:rsidRPr="00264FEC">
        <w:t>.1</w:t>
      </w:r>
      <w:r w:rsidRPr="00264FEC">
        <w:tab/>
        <w:t>General</w:t>
      </w:r>
      <w:bookmarkEnd w:id="81"/>
      <w:bookmarkEnd w:id="82"/>
      <w:bookmarkEnd w:id="83"/>
      <w:bookmarkEnd w:id="84"/>
      <w:bookmarkEnd w:id="85"/>
      <w:bookmarkEnd w:id="86"/>
      <w:bookmarkEnd w:id="87"/>
      <w:bookmarkEnd w:id="88"/>
      <w:bookmarkEnd w:id="89"/>
    </w:p>
    <w:p w14:paraId="5726B1BE" w14:textId="77777777" w:rsidR="00FC4E66" w:rsidRPr="007B0C8B" w:rsidRDefault="00FC4E66" w:rsidP="00FC4E66">
      <w:bookmarkStart w:id="90" w:name="_Hlk508877020"/>
      <w:r w:rsidRPr="007B0C8B">
        <w:t xml:space="preserve">The present </w:t>
      </w:r>
      <w:r>
        <w:t>sub-clause</w:t>
      </w:r>
      <w:r w:rsidRPr="007B0C8B">
        <w:t xml:space="preserve"> contains requirements common to </w:t>
      </w:r>
      <w:r>
        <w:t>sub-clause</w:t>
      </w:r>
      <w:r w:rsidRPr="007B0C8B">
        <w:t>s 5.</w:t>
      </w:r>
      <w:r>
        <w:t>9</w:t>
      </w:r>
      <w:r w:rsidRPr="007B0C8B">
        <w:t xml:space="preserve">.2 and </w:t>
      </w:r>
      <w:r>
        <w:t>5.9.3.</w:t>
      </w:r>
    </w:p>
    <w:bookmarkEnd w:id="90"/>
    <w:p w14:paraId="027DA70F" w14:textId="77777777" w:rsidR="00FC4E66" w:rsidRPr="007B0C8B" w:rsidRDefault="00FC4E66" w:rsidP="00FC4E66">
      <w:r w:rsidRPr="007B0C8B">
        <w:t xml:space="preserve">A solution for e2e core network interconnection security shall satisfy the following requirements. </w:t>
      </w:r>
    </w:p>
    <w:p w14:paraId="297EA68B" w14:textId="2C2F5CAB" w:rsidR="00FC4E66" w:rsidRPr="007B0C8B" w:rsidRDefault="00FC4E66" w:rsidP="00FC4E66">
      <w:pPr>
        <w:pStyle w:val="B1"/>
      </w:pPr>
      <w:r w:rsidRPr="007B0C8B">
        <w:t xml:space="preserve">The solution shall support </w:t>
      </w:r>
      <w:r>
        <w:t>application layer mechanisms for addition</w:t>
      </w:r>
      <w:r w:rsidRPr="007B0C8B">
        <w:t xml:space="preserve">, deletion and modification of message elements by </w:t>
      </w:r>
      <w:ins w:id="91" w:author="Huawei" w:date="2024-04-29T16:10:00Z">
        <w:r w:rsidR="00B91316">
          <w:t xml:space="preserve">Roaming </w:t>
        </w:r>
      </w:ins>
      <w:r w:rsidRPr="007B0C8B">
        <w:t>intermedia</w:t>
      </w:r>
      <w:ins w:id="92" w:author="Huawei" w:date="2024-04-29T16:10:00Z">
        <w:r w:rsidR="00B91316">
          <w:t>ries</w:t>
        </w:r>
      </w:ins>
      <w:del w:id="93" w:author="Huawei" w:date="2024-04-29T16:10:00Z">
        <w:r w:rsidRPr="007B0C8B" w:rsidDel="00B91316">
          <w:delText>te</w:delText>
        </w:r>
      </w:del>
      <w:del w:id="94" w:author="Huawei" w:date="2024-04-29T16:09:00Z">
        <w:r w:rsidRPr="007B0C8B" w:rsidDel="00B91316">
          <w:delText xml:space="preserve"> nodes</w:delText>
        </w:r>
      </w:del>
      <w:r w:rsidRPr="007B0C8B">
        <w:t xml:space="preserve"> except for specific message elements described in the present document.</w:t>
      </w:r>
    </w:p>
    <w:p w14:paraId="7AC7EFE5" w14:textId="23104A83" w:rsidR="00FC4E66" w:rsidRPr="007B0C8B" w:rsidRDefault="00FC4E66" w:rsidP="00FC4E66">
      <w:pPr>
        <w:pStyle w:val="NO"/>
      </w:pPr>
      <w:r w:rsidRPr="007B0C8B">
        <w:t>NOTE:</w:t>
      </w:r>
      <w:r w:rsidRPr="007B0C8B">
        <w:tab/>
        <w:t>Typical example</w:t>
      </w:r>
      <w:ins w:id="95" w:author="Nokia R2" w:date="2024-05-22T05:18:00Z">
        <w:r w:rsidR="00E63B45">
          <w:t>s</w:t>
        </w:r>
      </w:ins>
      <w:r w:rsidRPr="007B0C8B">
        <w:t xml:space="preserve"> </w:t>
      </w:r>
      <w:del w:id="96" w:author="Nokia R2" w:date="2024-05-22T05:19:00Z">
        <w:r w:rsidRPr="007B0C8B" w:rsidDel="00E63B45">
          <w:delText>for such a case is</w:delText>
        </w:r>
      </w:del>
      <w:ins w:id="97" w:author="Nokia R2" w:date="2024-05-22T05:19:00Z">
        <w:r w:rsidR="00E63B45">
          <w:t>are</w:t>
        </w:r>
      </w:ins>
      <w:r w:rsidRPr="007B0C8B">
        <w:t xml:space="preserve"> </w:t>
      </w:r>
      <w:commentRangeStart w:id="98"/>
      <w:r w:rsidRPr="007B0C8B">
        <w:t xml:space="preserve">IPX </w:t>
      </w:r>
      <w:ins w:id="99" w:author="Nokia R2" w:date="2024-05-22T05:19:00Z">
        <w:r w:rsidR="00E63B45">
          <w:t xml:space="preserve">service </w:t>
        </w:r>
      </w:ins>
      <w:r w:rsidRPr="007B0C8B">
        <w:t>providers</w:t>
      </w:r>
      <w:ins w:id="100" w:author="Nokia R2" w:date="2024-05-22T05:20:00Z">
        <w:r w:rsidR="00E63B45">
          <w:t xml:space="preserve"> or Roaming Hubs</w:t>
        </w:r>
      </w:ins>
      <w:r w:rsidRPr="007B0C8B">
        <w:t xml:space="preserve"> </w:t>
      </w:r>
      <w:commentRangeEnd w:id="98"/>
      <w:r w:rsidR="00E63B45">
        <w:rPr>
          <w:rStyle w:val="CommentReference"/>
        </w:rPr>
        <w:commentReference w:id="98"/>
      </w:r>
      <w:r w:rsidRPr="007B0C8B">
        <w:t>modifying messages for routing purposes.</w:t>
      </w:r>
    </w:p>
    <w:p w14:paraId="634B2D62" w14:textId="77777777" w:rsidR="00FC4E66" w:rsidRPr="007B0C8B" w:rsidRDefault="00FC4E66" w:rsidP="00FC4E66">
      <w:pPr>
        <w:pStyle w:val="B1"/>
      </w:pPr>
      <w:r w:rsidRPr="007B0C8B">
        <w:t xml:space="preserve">The solution shall provide confidentiality and/or integrity end-to-end between source and destination network for specific message elements identified in </w:t>
      </w:r>
      <w:r>
        <w:t>the present document</w:t>
      </w:r>
      <w:r w:rsidRPr="007B0C8B">
        <w:t xml:space="preserve">. For this requirement to be fulfilled, </w:t>
      </w:r>
      <w:r>
        <w:t xml:space="preserve">the SEPP </w:t>
      </w:r>
      <w:r w:rsidRPr="007B0C8B">
        <w:t>– cf [2</w:t>
      </w:r>
      <w:r>
        <w:t>]</w:t>
      </w:r>
      <w:r w:rsidRPr="007B0C8B">
        <w:t xml:space="preserve">, clause </w:t>
      </w:r>
      <w:r>
        <w:t>6.2.17</w:t>
      </w:r>
      <w:r w:rsidRPr="007B0C8B">
        <w:t xml:space="preserve"> shall be present at the edge of the source and destination networks dedicated to handling e2e Core Network Interconnection Security. The confidentiality and/or integrity for the message elements is provided between two </w:t>
      </w:r>
      <w:r>
        <w:t xml:space="preserve">SEPPs </w:t>
      </w:r>
      <w:r w:rsidRPr="007B0C8B">
        <w:t xml:space="preserve">of the source and destination </w:t>
      </w:r>
      <w:r>
        <w:t>PLMN</w:t>
      </w:r>
      <w:del w:id="101" w:author="Huawei" w:date="2024-04-29T15:44:00Z">
        <w:r w:rsidRPr="007B0C8B" w:rsidDel="00FC4E66">
          <w:delText>–</w:delText>
        </w:r>
      </w:del>
      <w:r w:rsidRPr="007B0C8B">
        <w:t xml:space="preserve">. </w:t>
      </w:r>
    </w:p>
    <w:p w14:paraId="5618F8EB" w14:textId="77777777" w:rsidR="00FC4E66" w:rsidRPr="007B0C8B" w:rsidRDefault="00FC4E66" w:rsidP="00FC4E66">
      <w:pPr>
        <w:pStyle w:val="B1"/>
      </w:pPr>
      <w:r w:rsidRPr="007B0C8B">
        <w:t>The destination network shall be able to determine the authenticity of the source network</w:t>
      </w:r>
      <w:r>
        <w:t xml:space="preserve"> </w:t>
      </w:r>
      <w:r w:rsidRPr="007B0C8B">
        <w:t xml:space="preserve">that sent the specific message elements protected according to the preceding bullet. For this requirement to be fulfilled, it shall suffice that a </w:t>
      </w:r>
      <w:r>
        <w:t>SEPP</w:t>
      </w:r>
      <w:r w:rsidRPr="007B0C8B">
        <w:t xml:space="preserve"> in the destination network that is dedicated to handling e2e Core Network Interconnection Security can determine the authenticity of the source network.</w:t>
      </w:r>
    </w:p>
    <w:p w14:paraId="171233ED" w14:textId="77777777" w:rsidR="00FC4E66" w:rsidRPr="007B0C8B" w:rsidRDefault="00FC4E66" w:rsidP="00FC4E66">
      <w:pPr>
        <w:pStyle w:val="B1"/>
      </w:pPr>
      <w:r w:rsidRPr="007B0C8B">
        <w:t>The solution should have minimal impact and additions to 3GPP-defined network elements.</w:t>
      </w:r>
    </w:p>
    <w:p w14:paraId="305EDBCC" w14:textId="77777777" w:rsidR="00FC4E66" w:rsidRPr="007B0C8B" w:rsidRDefault="00FC4E66" w:rsidP="00FC4E66">
      <w:pPr>
        <w:pStyle w:val="B1"/>
      </w:pPr>
      <w:r w:rsidRPr="007B0C8B">
        <w:t xml:space="preserve">The solution should be using standard security protocols. </w:t>
      </w:r>
    </w:p>
    <w:p w14:paraId="4222ECA3" w14:textId="77777777" w:rsidR="00FC4E66" w:rsidRPr="007B0C8B" w:rsidRDefault="00FC4E66" w:rsidP="00FC4E66">
      <w:pPr>
        <w:pStyle w:val="B1"/>
      </w:pPr>
      <w:r w:rsidRPr="007B0C8B">
        <w:t>The solution shall cover interfaces used for roaming purposes.</w:t>
      </w:r>
    </w:p>
    <w:p w14:paraId="50DD06A6" w14:textId="77777777" w:rsidR="00FC4E66" w:rsidRPr="007B0C8B" w:rsidRDefault="00FC4E66" w:rsidP="00FC4E66">
      <w:pPr>
        <w:pStyle w:val="B1"/>
      </w:pPr>
      <w:r w:rsidRPr="007B0C8B">
        <w:t>The solution should take into account considerations on performance and overhead.</w:t>
      </w:r>
    </w:p>
    <w:p w14:paraId="4A54FB8D" w14:textId="77777777" w:rsidR="00FC4E66" w:rsidRPr="007B0C8B" w:rsidRDefault="00FC4E66" w:rsidP="00FC4E66">
      <w:pPr>
        <w:pStyle w:val="B1"/>
      </w:pPr>
      <w:r w:rsidRPr="007B0C8B">
        <w:t>The solution shall cover prevention of replay attacks.</w:t>
      </w:r>
    </w:p>
    <w:p w14:paraId="3943239E" w14:textId="77777777" w:rsidR="00FC4E66" w:rsidRPr="007B0C8B" w:rsidRDefault="00FC4E66" w:rsidP="00FC4E66">
      <w:pPr>
        <w:pStyle w:val="B1"/>
      </w:pPr>
      <w:r w:rsidRPr="007B0C8B">
        <w:t>The solution shall cover algorithm negotiation and prevention of bidding down attacks.</w:t>
      </w:r>
    </w:p>
    <w:p w14:paraId="5FBA449B" w14:textId="01162382" w:rsidR="00FC4E66" w:rsidRDefault="00FC4E66" w:rsidP="00FC4E66">
      <w:pPr>
        <w:pStyle w:val="B1"/>
        <w:rPr>
          <w:ins w:id="102" w:author="Huawei" w:date="2024-04-29T16:04:00Z"/>
        </w:rPr>
      </w:pPr>
      <w:r w:rsidRPr="007B0C8B">
        <w:lastRenderedPageBreak/>
        <w:t>The solution should take into account operational aspects of key management.</w:t>
      </w:r>
    </w:p>
    <w:p w14:paraId="5F870BA8" w14:textId="77777777" w:rsidR="00180520" w:rsidRPr="00264FEC" w:rsidRDefault="00180520" w:rsidP="00180520">
      <w:pPr>
        <w:pStyle w:val="Heading4"/>
      </w:pPr>
      <w:bookmarkStart w:id="103" w:name="_Toc19634598"/>
      <w:bookmarkStart w:id="104" w:name="_Toc26875657"/>
      <w:bookmarkStart w:id="105" w:name="_Toc35528407"/>
      <w:bookmarkStart w:id="106" w:name="_Toc35533168"/>
      <w:bookmarkStart w:id="107" w:name="_Toc45028510"/>
      <w:bookmarkStart w:id="108" w:name="_Toc45274175"/>
      <w:bookmarkStart w:id="109" w:name="_Toc45274762"/>
      <w:bookmarkStart w:id="110" w:name="_Toc51168019"/>
      <w:bookmarkStart w:id="111" w:name="_Toc161837993"/>
      <w:r>
        <w:t>5.9.3</w:t>
      </w:r>
      <w:r w:rsidRPr="00264FEC">
        <w:t>.2</w:t>
      </w:r>
      <w:r w:rsidRPr="00264FEC">
        <w:tab/>
        <w:t>Requirements for Security Edge Protection Proxy (SEPP)</w:t>
      </w:r>
      <w:bookmarkEnd w:id="103"/>
      <w:bookmarkEnd w:id="104"/>
      <w:bookmarkEnd w:id="105"/>
      <w:bookmarkEnd w:id="106"/>
      <w:bookmarkEnd w:id="107"/>
      <w:bookmarkEnd w:id="108"/>
      <w:bookmarkEnd w:id="109"/>
      <w:bookmarkEnd w:id="110"/>
      <w:bookmarkEnd w:id="111"/>
    </w:p>
    <w:p w14:paraId="5AD70977" w14:textId="048E0D16" w:rsidR="00180520" w:rsidRDefault="00180520" w:rsidP="00180520">
      <w:r w:rsidRPr="00190515">
        <w:t xml:space="preserve">The feature of supporting </w:t>
      </w:r>
      <w:del w:id="112" w:author="Nokia R2" w:date="2024-05-22T05:21:00Z">
        <w:r w:rsidRPr="00190515" w:rsidDel="00E63B45">
          <w:delText>roaming hubs</w:delText>
        </w:r>
      </w:del>
      <w:ins w:id="113" w:author="Nokia R2" w:date="2024-05-22T05:21:00Z">
        <w:r w:rsidR="00E63B45">
          <w:t>Roaming Hubs</w:t>
        </w:r>
      </w:ins>
      <w:r w:rsidRPr="00190515">
        <w:t xml:space="preserve"> by SEPPs introduced </w:t>
      </w:r>
      <w:del w:id="114" w:author="Nokia R2" w:date="2024-05-22T05:21:00Z">
        <w:r w:rsidRPr="00190515" w:rsidDel="00E63B45">
          <w:delText xml:space="preserve">in </w:delText>
        </w:r>
        <w:r w:rsidDel="00E63B45">
          <w:delText>R</w:delText>
        </w:r>
        <w:r w:rsidRPr="00190515" w:rsidDel="00E63B45">
          <w:delText>elease 18</w:delText>
        </w:r>
      </w:del>
      <w:ins w:id="115" w:author="Nokia R2" w:date="2024-05-22T05:21:00Z">
        <w:r w:rsidR="00E63B45">
          <w:t>in this release</w:t>
        </w:r>
      </w:ins>
      <w:r w:rsidRPr="00190515">
        <w:t xml:space="preserve">, i.e. in TS 33.501 </w:t>
      </w:r>
      <w:del w:id="116" w:author="Nokia R2" w:date="2024-05-22T05:21:00Z">
        <w:r w:rsidRPr="00190515" w:rsidDel="00E63B45">
          <w:delText xml:space="preserve">(the present document) </w:delText>
        </w:r>
      </w:del>
      <w:r w:rsidRPr="00190515">
        <w:t>and TS 29.573 [</w:t>
      </w:r>
      <w:r>
        <w:t>73</w:t>
      </w:r>
      <w:r w:rsidRPr="00190515">
        <w:t>], address</w:t>
      </w:r>
      <w:r>
        <w:t>es</w:t>
      </w:r>
      <w:r w:rsidRPr="00190515">
        <w:t xml:space="preserve"> </w:t>
      </w:r>
      <w:r>
        <w:t xml:space="preserve">the </w:t>
      </w:r>
      <w:r w:rsidRPr="00190515">
        <w:t xml:space="preserve">requirements that </w:t>
      </w:r>
      <w:r>
        <w:t>may be</w:t>
      </w:r>
      <w:r w:rsidRPr="00190515">
        <w:t xml:space="preserve"> applicable to SEPPs starting from </w:t>
      </w:r>
      <w:r>
        <w:t>R</w:t>
      </w:r>
      <w:r w:rsidRPr="00190515">
        <w:t>elease 16</w:t>
      </w:r>
      <w:r>
        <w:t>.</w:t>
      </w:r>
      <w:r w:rsidRPr="00190515">
        <w:t> </w:t>
      </w:r>
    </w:p>
    <w:p w14:paraId="0693077B" w14:textId="3E25FFDA" w:rsidR="00180520" w:rsidRDefault="00180520" w:rsidP="00180520">
      <w:proofErr w:type="gramStart"/>
      <w:r>
        <w:t>In order to</w:t>
      </w:r>
      <w:proofErr w:type="gramEnd"/>
      <w:r>
        <w:t xml:space="preserve"> support PRINS functionality using </w:t>
      </w:r>
      <w:ins w:id="117" w:author="Nokia R2" w:date="2024-05-22T05:22:00Z">
        <w:r w:rsidR="00E63B45">
          <w:t>R</w:t>
        </w:r>
      </w:ins>
      <w:del w:id="118" w:author="Nokia R2" w:date="2024-05-22T05:22:00Z">
        <w:r w:rsidDel="00E63B45">
          <w:delText>r</w:delText>
        </w:r>
      </w:del>
      <w:r>
        <w:t xml:space="preserve">oaming </w:t>
      </w:r>
      <w:ins w:id="119" w:author="Nokia R2" w:date="2024-05-22T05:22:00Z">
        <w:r w:rsidR="00E63B45">
          <w:t>I</w:t>
        </w:r>
      </w:ins>
      <w:del w:id="120" w:author="Nokia R2" w:date="2024-05-22T05:22:00Z">
        <w:r w:rsidDel="00E63B45">
          <w:delText>i</w:delText>
        </w:r>
      </w:del>
      <w:r>
        <w:t xml:space="preserve">ntermediaries, the feature specified in this document may be supported by Release 16 and 17 implementations of </w:t>
      </w:r>
      <w:r w:rsidRPr="00190515">
        <w:t>SEPPs</w:t>
      </w:r>
      <w:r>
        <w:t xml:space="preserve">. </w:t>
      </w:r>
    </w:p>
    <w:p w14:paraId="5192A6B7" w14:textId="10FEFC16" w:rsidR="00180520" w:rsidRDefault="00180520" w:rsidP="00180520">
      <w:pPr>
        <w:pStyle w:val="NO"/>
      </w:pPr>
      <w:r>
        <w:t xml:space="preserve">NOTE: </w:t>
      </w:r>
      <w:r>
        <w:tab/>
        <w:t xml:space="preserve">It is implementation specific on how to support the scenario where the Rel 16 and 17 SEPP of the roaming partners are not aligned regarding the support of </w:t>
      </w:r>
      <w:ins w:id="121" w:author="Nokia R2" w:date="2024-05-22T05:22:00Z">
        <w:r w:rsidR="00E63B45">
          <w:t>R</w:t>
        </w:r>
      </w:ins>
      <w:del w:id="122" w:author="Nokia R2" w:date="2024-05-22T05:22:00Z">
        <w:r w:rsidDel="00E63B45">
          <w:delText>r</w:delText>
        </w:r>
      </w:del>
      <w:r>
        <w:t xml:space="preserve">oaming </w:t>
      </w:r>
      <w:del w:id="123" w:author="Huawei" w:date="2024-04-29T16:04:00Z">
        <w:r w:rsidDel="00180520">
          <w:delText>hub/</w:delText>
        </w:r>
      </w:del>
      <w:ins w:id="124" w:author="Nokia R2" w:date="2024-05-22T05:22:00Z">
        <w:r w:rsidR="00E63B45">
          <w:t>I</w:t>
        </w:r>
      </w:ins>
      <w:del w:id="125" w:author="Nokia R2" w:date="2024-05-22T05:22:00Z">
        <w:r w:rsidDel="00E63B45">
          <w:delText>i</w:delText>
        </w:r>
      </w:del>
      <w:r>
        <w:t>ntermediaries.</w:t>
      </w:r>
    </w:p>
    <w:p w14:paraId="169FA5D4" w14:textId="5338CB42" w:rsidR="007437CF" w:rsidRDefault="007437CF" w:rsidP="007437CF">
      <w:pPr>
        <w:jc w:val="center"/>
        <w:rPr>
          <w:ins w:id="126" w:author="Hongyi Pu2" w:date="2024-01-27T11:21:00Z"/>
          <w:noProof/>
          <w:sz w:val="40"/>
          <w:szCs w:val="40"/>
        </w:rPr>
      </w:pPr>
      <w:r w:rsidRPr="00035D0C">
        <w:rPr>
          <w:noProof/>
          <w:sz w:val="40"/>
          <w:szCs w:val="40"/>
        </w:rPr>
        <w:t xml:space="preserve">*** END of </w:t>
      </w:r>
      <w:r w:rsidR="005340AF">
        <w:rPr>
          <w:noProof/>
          <w:sz w:val="40"/>
          <w:szCs w:val="40"/>
        </w:rPr>
        <w:t>3</w:t>
      </w:r>
      <w:r w:rsidR="005340AF">
        <w:rPr>
          <w:noProof/>
          <w:sz w:val="40"/>
          <w:szCs w:val="40"/>
          <w:vertAlign w:val="superscript"/>
        </w:rPr>
        <w:t>rd</w:t>
      </w:r>
      <w:r w:rsidRPr="00035D0C">
        <w:rPr>
          <w:noProof/>
          <w:sz w:val="40"/>
          <w:szCs w:val="40"/>
        </w:rPr>
        <w:t xml:space="preserve"> CHANGE ***</w:t>
      </w:r>
    </w:p>
    <w:p w14:paraId="20A51A1F" w14:textId="451C7B4D" w:rsidR="007437CF" w:rsidRDefault="007437CF" w:rsidP="00DD2AC9">
      <w:pPr>
        <w:jc w:val="center"/>
        <w:rPr>
          <w:noProof/>
          <w:sz w:val="40"/>
          <w:szCs w:val="40"/>
        </w:rPr>
      </w:pPr>
    </w:p>
    <w:p w14:paraId="1F5BB8F4" w14:textId="496F7209"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4</w:t>
      </w:r>
      <w:r w:rsidR="005340AF">
        <w:rPr>
          <w:noProof/>
          <w:sz w:val="40"/>
          <w:szCs w:val="40"/>
          <w:vertAlign w:val="superscript"/>
        </w:rPr>
        <w:t>th</w:t>
      </w:r>
      <w:r w:rsidRPr="00035D0C">
        <w:rPr>
          <w:noProof/>
          <w:sz w:val="40"/>
          <w:szCs w:val="40"/>
        </w:rPr>
        <w:t xml:space="preserve"> CHANGE ***</w:t>
      </w:r>
    </w:p>
    <w:p w14:paraId="2A22E4A0" w14:textId="77777777" w:rsidR="00290958" w:rsidRDefault="00290958" w:rsidP="00290958">
      <w:pPr>
        <w:pStyle w:val="Heading3"/>
      </w:pPr>
      <w:bookmarkStart w:id="127" w:name="_Toc26875908"/>
      <w:bookmarkStart w:id="128" w:name="_Toc35528675"/>
      <w:bookmarkStart w:id="129" w:name="_Toc35533436"/>
      <w:bookmarkStart w:id="130" w:name="_Toc45028789"/>
      <w:bookmarkStart w:id="131" w:name="_Toc45274454"/>
      <w:bookmarkStart w:id="132" w:name="_Toc45275041"/>
      <w:bookmarkStart w:id="133" w:name="_Toc51168298"/>
      <w:bookmarkStart w:id="134" w:name="_Toc161838290"/>
      <w:r>
        <w:t>13.1.2</w:t>
      </w:r>
      <w:r>
        <w:tab/>
        <w:t>Protection between SEPPs</w:t>
      </w:r>
      <w:bookmarkEnd w:id="127"/>
      <w:bookmarkEnd w:id="128"/>
      <w:bookmarkEnd w:id="129"/>
      <w:bookmarkEnd w:id="130"/>
      <w:bookmarkEnd w:id="131"/>
      <w:bookmarkEnd w:id="132"/>
      <w:bookmarkEnd w:id="133"/>
      <w:bookmarkEnd w:id="134"/>
    </w:p>
    <w:p w14:paraId="17A991DD" w14:textId="77777777" w:rsidR="00290958" w:rsidRDefault="00290958" w:rsidP="00290958">
      <w:r w:rsidRPr="007B1E70">
        <w:t>TLS shall be used for N32-c connections between the SEPPs.</w:t>
      </w:r>
    </w:p>
    <w:p w14:paraId="5F4D868D" w14:textId="77777777" w:rsidR="00290958" w:rsidRDefault="00290958" w:rsidP="00290958">
      <w:pPr>
        <w:rPr>
          <w:noProof/>
        </w:rPr>
      </w:pPr>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3C2FC310" w14:textId="4B86E141" w:rsidR="00290958" w:rsidRDefault="00290958" w:rsidP="00290958">
      <w:r>
        <w:t>Operator Group Roaming Hubs SEPPs are equivalent to a network operator SEPP</w:t>
      </w:r>
      <w:r w:rsidRPr="007A22D7">
        <w:t xml:space="preserve"> </w:t>
      </w:r>
      <w:r>
        <w:t xml:space="preserve">when they are in the same security domain and are not considered </w:t>
      </w:r>
      <w:ins w:id="135" w:author="Huawei" w:date="2024-04-29T15:51:00Z">
        <w:r>
          <w:t>Roaming Intermediarie</w:t>
        </w:r>
        <w:r w:rsidRPr="007B0C8B">
          <w:t>s</w:t>
        </w:r>
      </w:ins>
      <w:del w:id="136" w:author="Huawei" w:date="2024-04-29T15:51:00Z">
        <w:r w:rsidDel="00290958">
          <w:delText>IPX providers</w:delText>
        </w:r>
      </w:del>
      <w:r>
        <w:t xml:space="preserve"> as detailed in this clause. The communication between a group network operator's SBA network border element and the Operator Group Roaming Hub SEPP is out of scope of the present document.</w:t>
      </w:r>
    </w:p>
    <w:p w14:paraId="0F5B0F9D" w14:textId="77777777" w:rsidR="00290958" w:rsidRDefault="00290958" w:rsidP="00290958">
      <w:r>
        <w:t xml:space="preserve">If there are no </w:t>
      </w:r>
      <w:r w:rsidRPr="000D42FC">
        <w:t>Roaming Intermediaries</w:t>
      </w:r>
      <w:r w:rsidRPr="007B1E70">
        <w:t xml:space="preserve"> </w:t>
      </w:r>
      <w:r>
        <w:t>between the SEPPs, TLS shall be used</w:t>
      </w:r>
      <w:r w:rsidRPr="007B1E70">
        <w:t xml:space="preserve"> for N32-f connections</w:t>
      </w:r>
      <w:r>
        <w:t xml:space="preserve"> between the SEPPs. </w:t>
      </w:r>
      <w:r w:rsidRPr="00966DBB">
        <w:t xml:space="preserve">Different TLS connections are used for N32-c and N32-f. </w:t>
      </w:r>
      <w:r w:rsidRPr="00A601EC">
        <w:t xml:space="preserve">If there are </w:t>
      </w:r>
      <w:r w:rsidRPr="000D42FC">
        <w:t>Roaming Intermediaries</w:t>
      </w:r>
      <w:r>
        <w:t xml:space="preserve"> </w:t>
      </w:r>
      <w:r w:rsidRPr="007B1E70">
        <w:t xml:space="preserve">which 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3372A27F" w14:textId="77777777" w:rsidR="00290958" w:rsidRDefault="00290958" w:rsidP="00290958">
      <w:pPr>
        <w:tabs>
          <w:tab w:val="left" w:pos="1006"/>
        </w:tabs>
      </w:pPr>
      <w:r w:rsidRPr="008B4CC3">
        <w:t>If TLS is selected, the SEPP shall correlate the N32-f TLS connection with the N32-c connection</w:t>
      </w:r>
      <w:r w:rsidRPr="007C2A5C">
        <w:t>.</w:t>
      </w:r>
      <w:r w:rsidRPr="008B4CC3">
        <w:t xml:space="preserve"> </w:t>
      </w:r>
      <w:r>
        <w:rPr>
          <w:rFonts w:eastAsia="Calibri"/>
        </w:rPr>
        <w:t>If the peer network is a PLMN, the SEPP compares</w:t>
      </w:r>
      <w:r w:rsidRPr="009B7D39">
        <w:rPr>
          <w:rFonts w:eastAsia="Calibri"/>
        </w:rPr>
        <w:t xml:space="preserve"> the PLMN-IDs contained in the SEPP TLS certificates used to establish the N32-c and N32-f connections.</w:t>
      </w:r>
      <w:r>
        <w:rPr>
          <w:rFonts w:eastAsia="Calibri"/>
        </w:rPr>
        <w:t xml:space="preserve"> </w:t>
      </w:r>
      <w:r>
        <w:rPr>
          <w:noProof/>
        </w:rPr>
        <w:t xml:space="preserve">Specifically, if the certificate used for N32-f contains one or more PLMN-IDs that are not contained in the TLS certificate used for the corresponding N32-c, the N32-f certificate shall be rejected. </w:t>
      </w:r>
      <w:r>
        <w:rPr>
          <w:rFonts w:eastAsia="Calibri"/>
        </w:rPr>
        <w:t>If the peer network is an SNPN, the SEPP compares the SNPN-ID contained in the SEPP TLS certificates used to establish the N32-c and N32-f connections.</w:t>
      </w:r>
    </w:p>
    <w:p w14:paraId="4FD0BF46" w14:textId="77777777" w:rsidR="00290958" w:rsidRDefault="00290958" w:rsidP="00290958">
      <w:r w:rsidRPr="007B1E70">
        <w:t xml:space="preserve">If there are </w:t>
      </w:r>
      <w:r w:rsidRPr="000D42FC">
        <w:t>Roaming Intermediaries</w:t>
      </w:r>
      <w:r>
        <w:t xml:space="preserve"> </w:t>
      </w:r>
      <w:r w:rsidRPr="007B1E70">
        <w:t xml:space="preserve">which, in addition to IP routing, offer other services that require modification or observation of the information and/or additions to the information sent between the SEPPs, PRINS shall be used for protection of N32-f connections between the SEPPs. </w:t>
      </w:r>
    </w:p>
    <w:p w14:paraId="1646B1CE" w14:textId="77777777" w:rsidR="00290958" w:rsidRPr="00A601EC" w:rsidRDefault="00290958" w:rsidP="00290958">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provides robustness and future-proofness, e.g. in case new algorithms are introduced in the future.</w:t>
      </w:r>
    </w:p>
    <w:p w14:paraId="311FE95A" w14:textId="77777777" w:rsidR="00290958" w:rsidRDefault="00290958" w:rsidP="00290958">
      <w:r>
        <w:t xml:space="preserve">If PRINS is used on the N32-f interface, one of the following additional transport protection methods should be applied between SEPP and </w:t>
      </w:r>
      <w:r w:rsidRPr="000D42FC">
        <w:t xml:space="preserve">Roaming Intermediary or between two Roaming Intermediaries </w:t>
      </w:r>
      <w:r>
        <w:t xml:space="preserve">for confidentiality and integrity protection: </w:t>
      </w:r>
    </w:p>
    <w:p w14:paraId="30480068" w14:textId="77777777" w:rsidR="00290958" w:rsidRDefault="00290958" w:rsidP="00290958">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55446009" w14:textId="77777777" w:rsidR="00290958" w:rsidRPr="004A7EBE" w:rsidRDefault="00290958" w:rsidP="00290958">
      <w:pPr>
        <w:pStyle w:val="B1"/>
        <w:rPr>
          <w:lang w:val="en-US"/>
        </w:rPr>
      </w:pPr>
      <w:r>
        <w:rPr>
          <w:lang w:val="en-US"/>
        </w:rPr>
        <w:lastRenderedPageBreak/>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 xml:space="preserve">estriction that it shall be compliant with the profile given by HTTP/2 as defined in RFC </w:t>
      </w:r>
      <w:r w:rsidRPr="00251E0F">
        <w:t xml:space="preserve">9113 </w:t>
      </w:r>
      <w:r w:rsidRPr="008473CA">
        <w:t>[47]</w:t>
      </w:r>
      <w:r>
        <w:t>.</w:t>
      </w:r>
    </w:p>
    <w:p w14:paraId="3B251355" w14:textId="77777777" w:rsidR="00290958" w:rsidRDefault="00290958" w:rsidP="00290958">
      <w:pPr>
        <w:pStyle w:val="NO"/>
      </w:pPr>
      <w:r>
        <w:t>NOTE 1:</w:t>
      </w:r>
      <w:r>
        <w:tab/>
        <w:t>Void</w:t>
      </w:r>
    </w:p>
    <w:p w14:paraId="18638A75" w14:textId="77777777" w:rsidR="00290958" w:rsidRPr="007B0C8B" w:rsidRDefault="00290958" w:rsidP="00290958">
      <w:pPr>
        <w:pStyle w:val="NO"/>
      </w:pPr>
      <w:r>
        <w:t>NOTE</w:t>
      </w:r>
      <w:r w:rsidRPr="001650EF">
        <w:t xml:space="preserve"> </w:t>
      </w:r>
      <w:r>
        <w:t>2:</w:t>
      </w:r>
      <w:r>
        <w:tab/>
        <w:t>Void.</w:t>
      </w:r>
    </w:p>
    <w:p w14:paraId="6DFB0DC0" w14:textId="1FBFD1F8" w:rsidR="00290958" w:rsidRDefault="00290958" w:rsidP="00290958">
      <w:pPr>
        <w:jc w:val="center"/>
        <w:rPr>
          <w:ins w:id="137" w:author="Hongyi Pu2" w:date="2024-01-27T11:21:00Z"/>
          <w:noProof/>
          <w:sz w:val="40"/>
          <w:szCs w:val="40"/>
        </w:rPr>
      </w:pPr>
      <w:r w:rsidRPr="00035D0C">
        <w:rPr>
          <w:noProof/>
          <w:sz w:val="40"/>
          <w:szCs w:val="40"/>
        </w:rPr>
        <w:t xml:space="preserve">*** END of </w:t>
      </w:r>
      <w:r w:rsidR="005340AF">
        <w:rPr>
          <w:noProof/>
          <w:sz w:val="40"/>
          <w:szCs w:val="40"/>
        </w:rPr>
        <w:t>4</w:t>
      </w:r>
      <w:r w:rsidR="005340AF">
        <w:rPr>
          <w:noProof/>
          <w:sz w:val="40"/>
          <w:szCs w:val="40"/>
          <w:vertAlign w:val="superscript"/>
        </w:rPr>
        <w:t>th</w:t>
      </w:r>
      <w:r w:rsidRPr="00035D0C">
        <w:rPr>
          <w:noProof/>
          <w:sz w:val="40"/>
          <w:szCs w:val="40"/>
        </w:rPr>
        <w:t xml:space="preserve"> CHANGE ***</w:t>
      </w:r>
    </w:p>
    <w:p w14:paraId="70B3088B" w14:textId="2C8F14D7" w:rsidR="00290958" w:rsidRDefault="00290958" w:rsidP="00DD2AC9">
      <w:pPr>
        <w:jc w:val="center"/>
        <w:rPr>
          <w:noProof/>
          <w:sz w:val="40"/>
          <w:szCs w:val="40"/>
        </w:rPr>
      </w:pPr>
    </w:p>
    <w:p w14:paraId="302090EA" w14:textId="616581A0"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5</w:t>
      </w:r>
      <w:r>
        <w:rPr>
          <w:noProof/>
          <w:sz w:val="40"/>
          <w:szCs w:val="40"/>
          <w:vertAlign w:val="superscript"/>
        </w:rPr>
        <w:t>th</w:t>
      </w:r>
      <w:r w:rsidRPr="00035D0C">
        <w:rPr>
          <w:noProof/>
          <w:sz w:val="40"/>
          <w:szCs w:val="40"/>
        </w:rPr>
        <w:t xml:space="preserve"> CHANGE ***</w:t>
      </w:r>
    </w:p>
    <w:p w14:paraId="630E659C" w14:textId="77777777" w:rsidR="00290958" w:rsidRDefault="00290958" w:rsidP="00290958">
      <w:pPr>
        <w:pStyle w:val="Heading3"/>
      </w:pPr>
      <w:bookmarkStart w:id="138" w:name="_Toc19634844"/>
      <w:bookmarkStart w:id="139" w:name="_Toc26875910"/>
      <w:bookmarkStart w:id="140" w:name="_Toc35528677"/>
      <w:bookmarkStart w:id="141" w:name="_Toc35533438"/>
      <w:bookmarkStart w:id="142" w:name="_Toc45028791"/>
      <w:bookmarkStart w:id="143" w:name="_Toc45274456"/>
      <w:bookmarkStart w:id="144" w:name="_Toc45275043"/>
      <w:bookmarkStart w:id="145" w:name="_Toc51168300"/>
      <w:bookmarkStart w:id="146" w:name="_Toc161838292"/>
      <w:r w:rsidRPr="00BF2A66">
        <w:t>13.</w:t>
      </w:r>
      <w:r>
        <w:t>2.1</w:t>
      </w:r>
      <w:r w:rsidRPr="00BF2A66">
        <w:tab/>
      </w:r>
      <w:r>
        <w:t>General</w:t>
      </w:r>
      <w:bookmarkEnd w:id="138"/>
      <w:bookmarkEnd w:id="139"/>
      <w:bookmarkEnd w:id="140"/>
      <w:bookmarkEnd w:id="141"/>
      <w:bookmarkEnd w:id="142"/>
      <w:bookmarkEnd w:id="143"/>
      <w:bookmarkEnd w:id="144"/>
      <w:bookmarkEnd w:id="145"/>
      <w:bookmarkEnd w:id="146"/>
    </w:p>
    <w:p w14:paraId="3A5CF9BF" w14:textId="77777777" w:rsidR="00290958" w:rsidRDefault="00290958" w:rsidP="00290958">
      <w:r>
        <w:t>The internetwork interconnect allows secure communication between service-consuming and a service-producing NFs in different PLMNs. Security is enabled by the Security Edge Protection Proxies of both networks, henceforth called cSEPP and pSEPP respectively. The SEPPs enforce protection policies regarding application layer security thereby ensuring integrity and confidentiality protection for those elements to be protected.</w:t>
      </w:r>
    </w:p>
    <w:p w14:paraId="1BE5F9B1" w14:textId="2849B52E" w:rsidR="00290958" w:rsidRDefault="00290958" w:rsidP="00290958">
      <w:pPr>
        <w:pStyle w:val="NO"/>
      </w:pPr>
      <w:r>
        <w:t xml:space="preserve">NOTE: In the following the descriptions are provided for </w:t>
      </w:r>
      <w:commentRangeStart w:id="147"/>
      <w:commentRangeStart w:id="148"/>
      <w:r>
        <w:t xml:space="preserve">IPXs </w:t>
      </w:r>
      <w:commentRangeEnd w:id="147"/>
      <w:r w:rsidR="00E63B45">
        <w:rPr>
          <w:rStyle w:val="CommentReference"/>
        </w:rPr>
        <w:commentReference w:id="147"/>
      </w:r>
      <w:commentRangeEnd w:id="148"/>
      <w:r w:rsidR="00E63B45">
        <w:rPr>
          <w:rStyle w:val="CommentReference"/>
        </w:rPr>
        <w:commentReference w:id="148"/>
      </w:r>
      <w:r>
        <w:t>as</w:t>
      </w:r>
      <w:ins w:id="149" w:author="Huawei" w:date="2024-04-29T16:04:00Z">
        <w:r w:rsidR="00180520">
          <w:t xml:space="preserve"> types </w:t>
        </w:r>
      </w:ins>
      <w:ins w:id="150" w:author="Huawei" w:date="2024-04-29T16:05:00Z">
        <w:r w:rsidR="00180520">
          <w:t>of</w:t>
        </w:r>
      </w:ins>
      <w:r>
        <w:t xml:space="preserve"> Roaming Intermediaries, but equally apply to Roaming Hubs as</w:t>
      </w:r>
      <w:ins w:id="151" w:author="Huawei" w:date="2024-04-29T16:05:00Z">
        <w:r w:rsidR="00180520">
          <w:t xml:space="preserve"> types of</w:t>
        </w:r>
      </w:ins>
      <w:r>
        <w:t xml:space="preserve"> Roaming Intermediaries.</w:t>
      </w:r>
    </w:p>
    <w:p w14:paraId="60A8C4F4" w14:textId="14782732" w:rsidR="00290958" w:rsidRDefault="00290958" w:rsidP="00290958">
      <w:r>
        <w:t xml:space="preserve">It is assumed that there are interconnect providers between cSEPP and pSEPP. The interconnect provider the cSEPP's operator has a business relationship with is called </w:t>
      </w:r>
      <w:proofErr w:type="spellStart"/>
      <w:r>
        <w:t>cIPX</w:t>
      </w:r>
      <w:proofErr w:type="spellEnd"/>
      <w:r>
        <w:t xml:space="preserve">, while the interconnect provider the pSEPP's operator has a business relationship with is called </w:t>
      </w:r>
      <w:proofErr w:type="spellStart"/>
      <w:r>
        <w:t>pIPX</w:t>
      </w:r>
      <w:proofErr w:type="spellEnd"/>
      <w:r>
        <w:t xml:space="preserve">. There could be further interconnect providers in between </w:t>
      </w:r>
      <w:proofErr w:type="spellStart"/>
      <w:r>
        <w:t>cIPX</w:t>
      </w:r>
      <w:proofErr w:type="spellEnd"/>
      <w:r>
        <w:t xml:space="preserve"> and </w:t>
      </w:r>
      <w:proofErr w:type="spellStart"/>
      <w:r>
        <w:t>pIPX</w:t>
      </w:r>
      <w:proofErr w:type="spellEnd"/>
      <w:r>
        <w:t>, but they are assumed to be transparent and simply forward the communication.</w:t>
      </w:r>
    </w:p>
    <w:p w14:paraId="4598B3AF" w14:textId="5F8E10C2" w:rsidR="00290958" w:rsidRDefault="00290958" w:rsidP="00290958">
      <w:r>
        <w:t>The SEPPs use JSON Web Encryption (JWE, specified in RFC 7516 [59]) for protecting messages on the N32</w:t>
      </w:r>
      <w:r w:rsidRPr="00204A04">
        <w:t>-f</w:t>
      </w:r>
      <w:r>
        <w:t xml:space="preserve"> interface, and the </w:t>
      </w:r>
      <w:ins w:id="152" w:author="Huawei" w:date="2024-04-29T15:52:00Z">
        <w:r>
          <w:t>Roaming Intermediarie</w:t>
        </w:r>
        <w:r w:rsidRPr="007B0C8B">
          <w:t>s</w:t>
        </w:r>
        <w:r>
          <w:t xml:space="preserve"> </w:t>
        </w:r>
      </w:ins>
      <w:del w:id="153" w:author="Huawei" w:date="2024-04-29T15:52:00Z">
        <w:r w:rsidDel="00290958">
          <w:delText xml:space="preserve">IPX providers </w:delText>
        </w:r>
      </w:del>
      <w:r>
        <w:t>use JSON Web Signatures (JWS, specified in RFC 7515 [45]) for signing their modifications needed for their mediation services.</w:t>
      </w:r>
    </w:p>
    <w:p w14:paraId="0E3221C2" w14:textId="252DDAB9" w:rsidR="00290958" w:rsidRDefault="00290958" w:rsidP="00290958">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204A04">
        <w:t>-f</w:t>
      </w:r>
      <w:r>
        <w:t xml:space="preserve"> interface</w:t>
      </w:r>
      <w:r w:rsidRPr="00872A08">
        <w:t xml:space="preserve">, </w:t>
      </w:r>
      <w:r>
        <w:t xml:space="preserve">as shown in Figure 13.2.1-1 below, </w:t>
      </w:r>
      <w:r w:rsidRPr="00872A08">
        <w:t>the cSEPP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r</w:t>
      </w:r>
      <w:r w:rsidRPr="00526AD5">
        <w:t xml:space="preserve">oaming </w:t>
      </w:r>
      <w:r>
        <w:t>i</w:t>
      </w:r>
      <w:r w:rsidRPr="00526AD5">
        <w:t>ntermediaries</w:t>
      </w:r>
      <w:r>
        <w:t xml:space="preserve">. The </w:t>
      </w:r>
      <w:ins w:id="154" w:author="Nokia R2" w:date="2024-05-22T05:27:00Z">
        <w:r w:rsidR="00E63B45">
          <w:t xml:space="preserve">Roaming Intermediaries (e.g., </w:t>
        </w:r>
      </w:ins>
      <w:proofErr w:type="spellStart"/>
      <w:r>
        <w:t>pIPX</w:t>
      </w:r>
      <w:proofErr w:type="spellEnd"/>
      <w:r>
        <w:t xml:space="preserve"> and </w:t>
      </w:r>
      <w:proofErr w:type="spellStart"/>
      <w:r>
        <w:t>cIPX</w:t>
      </w:r>
      <w:proofErr w:type="spellEnd"/>
      <w:ins w:id="155" w:author="Nokia R2" w:date="2024-05-22T05:27:00Z">
        <w:r w:rsidR="00E63B45">
          <w:t xml:space="preserve"> as show</w:t>
        </w:r>
      </w:ins>
      <w:ins w:id="156" w:author="Nokia R2" w:date="2024-05-22T05:28:00Z">
        <w:r w:rsidR="00E63B45">
          <w:t>n in the figure</w:t>
        </w:r>
      </w:ins>
      <w:ins w:id="157" w:author="Nokia R2" w:date="2024-05-22T05:27:00Z">
        <w:r w:rsidR="00E63B45">
          <w:t>)</w:t>
        </w:r>
      </w:ins>
      <w:r>
        <w:t xml:space="preserve"> can offer services that require modifications of the messages transported over the interconnect (N32) interface. These modifications are appended to the message as digitally signed JWS objects which contain the desired changes. </w:t>
      </w:r>
      <w:r w:rsidRPr="00872A08">
        <w:t>The pSEPP, which receives the message</w:t>
      </w:r>
      <w:r>
        <w:t xml:space="preserve"> from </w:t>
      </w:r>
      <w:del w:id="158" w:author="Nokia R2" w:date="2024-05-22T05:28:00Z">
        <w:r w:rsidDel="00E63B45">
          <w:delText>pIPX</w:delText>
        </w:r>
      </w:del>
      <w:ins w:id="159" w:author="Nokia R2" w:date="2024-05-22T05:28:00Z">
        <w:r w:rsidR="00E63B45">
          <w:t>the Roaming Intermediary</w:t>
        </w:r>
      </w:ins>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corresponding to the modifications by r</w:t>
      </w:r>
      <w:r w:rsidRPr="00526AD5">
        <w:t xml:space="preserve">oaming </w:t>
      </w:r>
      <w:r>
        <w:t>i</w:t>
      </w:r>
      <w:r w:rsidRPr="00526AD5">
        <w:t>ntermediaries</w:t>
      </w:r>
      <w:r w:rsidRPr="00872A08">
        <w:t>. The pSEPP then forwards the m</w:t>
      </w:r>
      <w:r>
        <w:t>essage to the destination NF</w:t>
      </w:r>
      <w:r w:rsidRPr="00872A08">
        <w:t>.</w:t>
      </w:r>
    </w:p>
    <w:p w14:paraId="3445D982" w14:textId="77777777" w:rsidR="00290958" w:rsidRDefault="00290958" w:rsidP="00290958">
      <w:pPr>
        <w:rPr>
          <w:lang w:eastAsia="x-none"/>
        </w:rPr>
      </w:pPr>
      <w:r>
        <w:rPr>
          <w:lang w:eastAsia="x-none"/>
        </w:rPr>
        <w:t>The N32 interface consists</w:t>
      </w:r>
      <w:r w:rsidRPr="00A03BCD">
        <w:rPr>
          <w:lang w:eastAsia="x-none"/>
        </w:rPr>
        <w:t xml:space="preserve"> </w:t>
      </w:r>
      <w:r>
        <w:rPr>
          <w:lang w:eastAsia="x-none"/>
        </w:rPr>
        <w:t xml:space="preserve">of: </w:t>
      </w:r>
    </w:p>
    <w:p w14:paraId="76B61562" w14:textId="77777777" w:rsidR="00290958" w:rsidRDefault="00290958" w:rsidP="00290958">
      <w:pPr>
        <w:pStyle w:val="B1"/>
        <w:ind w:left="0" w:firstLine="0"/>
      </w:pPr>
      <w:r>
        <w:t>-</w:t>
      </w:r>
      <w:r>
        <w:tab/>
        <w:t xml:space="preserve">N32-c </w:t>
      </w:r>
      <w:r w:rsidRPr="00111A0A">
        <w:t>connection</w:t>
      </w:r>
      <w:r>
        <w:t>, for management of the N32 interface, and</w:t>
      </w:r>
    </w:p>
    <w:p w14:paraId="425F438B" w14:textId="77777777" w:rsidR="00290958" w:rsidRDefault="00290958" w:rsidP="00290958">
      <w:pPr>
        <w:pStyle w:val="B1"/>
        <w:ind w:left="0" w:firstLine="0"/>
      </w:pPr>
      <w:r>
        <w:t>-</w:t>
      </w:r>
      <w:r>
        <w:tab/>
        <w:t xml:space="preserve">N32-f </w:t>
      </w:r>
      <w:r w:rsidRPr="00111A0A">
        <w:t>connection</w:t>
      </w:r>
      <w:r>
        <w:t>, for sending of JWE and JWS protected messages between the SEPPs.</w:t>
      </w:r>
    </w:p>
    <w:p w14:paraId="5BAEF78C" w14:textId="412D8111" w:rsidR="00290958" w:rsidRDefault="00290958" w:rsidP="00290958">
      <w:pPr>
        <w:pStyle w:val="B1"/>
        <w:ind w:left="0" w:firstLine="0"/>
        <w:rPr>
          <w:ins w:id="160" w:author="Huawei" w:date="2024-05-06T17:12:00Z"/>
        </w:rPr>
      </w:pPr>
      <w:r>
        <w:t>The application layer security protocol for the N32 interface described in clause 13.2 of the present document is called PRINS.</w:t>
      </w:r>
    </w:p>
    <w:p w14:paraId="6EEB7665" w14:textId="73D28A72" w:rsidR="001B4E13" w:rsidRDefault="0045521E" w:rsidP="0045521E">
      <w:pPr>
        <w:pStyle w:val="B1"/>
        <w:ind w:left="0" w:firstLine="0"/>
        <w:jc w:val="center"/>
      </w:pPr>
      <w:r>
        <w:object w:dxaOrig="9568" w:dyaOrig="5378" w14:anchorId="7B5E8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41.5pt" o:ole="">
            <v:imagedata r:id="rId22" o:title=""/>
          </v:shape>
          <o:OLEObject Type="Embed" ProgID="PowerPoint.Show.12" ShapeID="_x0000_i1025" DrawAspect="Content" ObjectID="_1777869946" r:id="rId23"/>
        </w:object>
      </w:r>
      <w:r w:rsidR="001B4E13" w:rsidRPr="001B4E13">
        <w:rPr>
          <w:lang w:val="en-US"/>
        </w:rPr>
        <w:fldChar w:fldCharType="begin"/>
      </w:r>
      <w:r w:rsidR="00000000">
        <w:rPr>
          <w:lang w:val="en-US"/>
        </w:rPr>
        <w:fldChar w:fldCharType="separate"/>
      </w:r>
      <w:r w:rsidR="001B4E13" w:rsidRPr="001B4E13">
        <w:rPr>
          <w:lang w:val="en-US"/>
        </w:rPr>
        <w:fldChar w:fldCharType="end"/>
      </w:r>
    </w:p>
    <w:p w14:paraId="540C70F2" w14:textId="24555BE0" w:rsidR="001B4E13" w:rsidRPr="009039DD" w:rsidRDefault="001B4E13" w:rsidP="001B4E13">
      <w:pPr>
        <w:pStyle w:val="TF"/>
      </w:pPr>
      <w:r>
        <w:t>Figure 13.2.1</w:t>
      </w:r>
      <w:r w:rsidRPr="009C2AEE">
        <w:t>-1</w:t>
      </w:r>
      <w:r w:rsidRPr="009B700A">
        <w:t xml:space="preserve">: Overview of </w:t>
      </w:r>
      <w:r>
        <w:t>PRINS</w:t>
      </w:r>
      <w:ins w:id="161" w:author="Nokia R2" w:date="2024-05-22T05:29:00Z">
        <w:r w:rsidR="00E63B45">
          <w:t xml:space="preserve"> (IPX </w:t>
        </w:r>
      </w:ins>
      <w:proofErr w:type="spellStart"/>
      <w:ins w:id="162" w:author="Nokia R2" w:date="2024-05-22T07:40:00Z">
        <w:r w:rsidR="005926FD">
          <w:t>ist</w:t>
        </w:r>
        <w:proofErr w:type="spellEnd"/>
        <w:r w:rsidR="005926FD">
          <w:t xml:space="preserve"> exemplary </w:t>
        </w:r>
      </w:ins>
      <w:ins w:id="163" w:author="Nokia R2" w:date="2024-05-22T05:29:00Z">
        <w:r w:rsidR="00E63B45">
          <w:t>as Roaming Intermediary)</w:t>
        </w:r>
      </w:ins>
    </w:p>
    <w:p w14:paraId="58F3ADE1" w14:textId="1A07008C" w:rsidR="00290958" w:rsidRDefault="00290958" w:rsidP="00290958">
      <w:pPr>
        <w:jc w:val="center"/>
        <w:rPr>
          <w:ins w:id="164" w:author="Hongyi Pu2" w:date="2024-01-27T11:21:00Z"/>
          <w:noProof/>
          <w:sz w:val="40"/>
          <w:szCs w:val="40"/>
        </w:rPr>
      </w:pPr>
      <w:r w:rsidRPr="00035D0C">
        <w:rPr>
          <w:noProof/>
          <w:sz w:val="40"/>
          <w:szCs w:val="40"/>
        </w:rPr>
        <w:t xml:space="preserve">*** END of </w:t>
      </w:r>
      <w:r w:rsidR="005340AF">
        <w:rPr>
          <w:noProof/>
          <w:sz w:val="40"/>
          <w:szCs w:val="40"/>
        </w:rPr>
        <w:t>5</w:t>
      </w:r>
      <w:r>
        <w:rPr>
          <w:noProof/>
          <w:sz w:val="40"/>
          <w:szCs w:val="40"/>
          <w:vertAlign w:val="superscript"/>
        </w:rPr>
        <w:t>th</w:t>
      </w:r>
      <w:r w:rsidRPr="00035D0C">
        <w:rPr>
          <w:noProof/>
          <w:sz w:val="40"/>
          <w:szCs w:val="40"/>
        </w:rPr>
        <w:t xml:space="preserve"> CHANGE ***</w:t>
      </w:r>
    </w:p>
    <w:p w14:paraId="081F3428" w14:textId="0CADFB43" w:rsidR="00290958" w:rsidRDefault="00290958" w:rsidP="00DD2AC9">
      <w:pPr>
        <w:jc w:val="center"/>
        <w:rPr>
          <w:noProof/>
          <w:sz w:val="40"/>
          <w:szCs w:val="40"/>
        </w:rPr>
      </w:pPr>
    </w:p>
    <w:p w14:paraId="7E3501CB" w14:textId="12CDF237"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6</w:t>
      </w:r>
      <w:r>
        <w:rPr>
          <w:noProof/>
          <w:sz w:val="40"/>
          <w:szCs w:val="40"/>
          <w:vertAlign w:val="superscript"/>
        </w:rPr>
        <w:t>th</w:t>
      </w:r>
      <w:r w:rsidRPr="00035D0C">
        <w:rPr>
          <w:noProof/>
          <w:sz w:val="40"/>
          <w:szCs w:val="40"/>
        </w:rPr>
        <w:t xml:space="preserve"> CHANGE ***</w:t>
      </w:r>
    </w:p>
    <w:p w14:paraId="707493EC" w14:textId="77777777" w:rsidR="001B4E13" w:rsidRPr="00383A38" w:rsidRDefault="001B4E13" w:rsidP="001B4E13">
      <w:pPr>
        <w:pStyle w:val="Heading3"/>
      </w:pPr>
      <w:bookmarkStart w:id="165" w:name="_Toc19634862"/>
      <w:bookmarkStart w:id="166" w:name="_Toc26875928"/>
      <w:bookmarkStart w:id="167" w:name="_Toc35528695"/>
      <w:bookmarkStart w:id="168" w:name="_Toc35533456"/>
      <w:bookmarkStart w:id="169" w:name="_Toc45028809"/>
      <w:bookmarkStart w:id="170" w:name="_Toc45274474"/>
      <w:bookmarkStart w:id="171" w:name="_Toc45275061"/>
      <w:bookmarkStart w:id="172" w:name="_Toc51168318"/>
      <w:bookmarkStart w:id="173" w:name="_Toc161838310"/>
      <w:bookmarkStart w:id="174" w:name="_Toc19634863"/>
      <w:bookmarkStart w:id="175" w:name="_Toc26875929"/>
      <w:bookmarkStart w:id="176" w:name="_Toc35528696"/>
      <w:bookmarkStart w:id="177" w:name="_Toc35533457"/>
      <w:bookmarkStart w:id="178" w:name="_Toc45028810"/>
      <w:bookmarkStart w:id="179" w:name="_Toc45274475"/>
      <w:bookmarkStart w:id="180" w:name="_Toc45275062"/>
      <w:bookmarkStart w:id="181" w:name="_Toc51168319"/>
      <w:bookmarkStart w:id="182" w:name="_Toc161838311"/>
      <w:r w:rsidRPr="00BF2A66">
        <w:t>13.</w:t>
      </w:r>
      <w:r>
        <w:t>2.4</w:t>
      </w:r>
      <w:r w:rsidRPr="00BF2A66">
        <w:tab/>
      </w:r>
      <w:r>
        <w:t>N32-f connection between SEPPs</w:t>
      </w:r>
      <w:bookmarkEnd w:id="165"/>
      <w:bookmarkEnd w:id="166"/>
      <w:bookmarkEnd w:id="167"/>
      <w:bookmarkEnd w:id="168"/>
      <w:bookmarkEnd w:id="169"/>
      <w:bookmarkEnd w:id="170"/>
      <w:bookmarkEnd w:id="171"/>
      <w:bookmarkEnd w:id="172"/>
      <w:bookmarkEnd w:id="173"/>
    </w:p>
    <w:p w14:paraId="1B483C4B" w14:textId="772E7955" w:rsidR="00290958" w:rsidRDefault="00290958" w:rsidP="00290958">
      <w:pPr>
        <w:pStyle w:val="Heading4"/>
      </w:pPr>
      <w:r w:rsidRPr="007B0C8B">
        <w:t>1</w:t>
      </w:r>
      <w:r>
        <w:t>3</w:t>
      </w:r>
      <w:r w:rsidRPr="007B0C8B">
        <w:t>.</w:t>
      </w:r>
      <w:r>
        <w:t>2</w:t>
      </w:r>
      <w:r w:rsidRPr="007B0C8B">
        <w:t>.</w:t>
      </w:r>
      <w:r>
        <w:t>4.1</w:t>
      </w:r>
      <w:r w:rsidRPr="007B0C8B">
        <w:tab/>
      </w:r>
      <w:r>
        <w:t>General</w:t>
      </w:r>
      <w:bookmarkEnd w:id="174"/>
      <w:bookmarkEnd w:id="175"/>
      <w:bookmarkEnd w:id="176"/>
      <w:bookmarkEnd w:id="177"/>
      <w:bookmarkEnd w:id="178"/>
      <w:bookmarkEnd w:id="179"/>
      <w:bookmarkEnd w:id="180"/>
      <w:bookmarkEnd w:id="181"/>
      <w:bookmarkEnd w:id="182"/>
    </w:p>
    <w:p w14:paraId="3D3DB9CD" w14:textId="77777777" w:rsidR="00290958" w:rsidRDefault="00290958" w:rsidP="00290958">
      <w:r>
        <w:t>The SEPP receives HTTP/2 request/response messages from the Network Function. It shall perform the following actions on these messages before they are sent on the N32-f interface to the SEPP in the other PLMN:</w:t>
      </w:r>
    </w:p>
    <w:p w14:paraId="040DBBED" w14:textId="77777777" w:rsidR="00290958" w:rsidRDefault="00290958" w:rsidP="00290958">
      <w:pPr>
        <w:pStyle w:val="B1"/>
      </w:pPr>
      <w:r>
        <w:t>a)</w:t>
      </w:r>
      <w:r>
        <w:tab/>
        <w:t>It parses the incoming message and, if present, rewrites the telescopic FQDN of the receiving NF to obtain the original FQDN as described in clause 13.1.</w:t>
      </w:r>
    </w:p>
    <w:p w14:paraId="1DEF2D65" w14:textId="77777777" w:rsidR="00290958" w:rsidRDefault="00290958" w:rsidP="00290958">
      <w:pPr>
        <w:pStyle w:val="B1"/>
      </w:pPr>
      <w:r>
        <w:t xml:space="preserve">b) </w:t>
      </w:r>
      <w:r>
        <w:tab/>
        <w:t>It reformats the message to produce the input to JSON Web Encryption (JWE)</w:t>
      </w:r>
      <w:r w:rsidRPr="003E683A">
        <w:t xml:space="preserve"> </w:t>
      </w:r>
      <w:r w:rsidRPr="00AB5961">
        <w:t>[</w:t>
      </w:r>
      <w:r w:rsidRPr="00AA743C">
        <w:t>59</w:t>
      </w:r>
      <w:r w:rsidRPr="00AB5961">
        <w:t xml:space="preserve">] </w:t>
      </w:r>
      <w:r>
        <w:t>as described in clause 13.2.4.3.</w:t>
      </w:r>
    </w:p>
    <w:p w14:paraId="7BAD3B4D" w14:textId="77777777" w:rsidR="00290958" w:rsidRDefault="00290958" w:rsidP="00290958">
      <w:pPr>
        <w:pStyle w:val="B1"/>
      </w:pPr>
      <w:r>
        <w:t>c)</w:t>
      </w:r>
      <w:r>
        <w:tab/>
        <w:t>It applies JWE to the input created in b) to protect the reformatted message as described in clause 13.2.4.4.</w:t>
      </w:r>
    </w:p>
    <w:p w14:paraId="3FC90158" w14:textId="77777777" w:rsidR="00290958" w:rsidRDefault="00290958" w:rsidP="00290958">
      <w:pPr>
        <w:pStyle w:val="B1"/>
      </w:pPr>
      <w:r>
        <w:t>d)</w:t>
      </w:r>
      <w:r>
        <w:tab/>
        <w:t>It encapsulates the resulting JWE object into a HTTP/2 message (as the body of the message) and sends the HTTP/2 message to the SEPP in the other PLMN over the N32-f interface.</w:t>
      </w:r>
    </w:p>
    <w:p w14:paraId="1D4556ED" w14:textId="677C8032" w:rsidR="00290958" w:rsidRDefault="00290958" w:rsidP="00290958">
      <w:r>
        <w:t>The message may be routed via the</w:t>
      </w:r>
      <w:r w:rsidRPr="00D33A48">
        <w:t xml:space="preserve"> one or two Roaming Intermediaries, e.g.,</w:t>
      </w:r>
      <w:r>
        <w:t xml:space="preserve"> </w:t>
      </w:r>
      <w:proofErr w:type="spellStart"/>
      <w:r>
        <w:t>cIPX</w:t>
      </w:r>
      <w:proofErr w:type="spellEnd"/>
      <w:r>
        <w:t xml:space="preserve"> and </w:t>
      </w:r>
      <w:proofErr w:type="spellStart"/>
      <w:r>
        <w:t>pIPX</w:t>
      </w:r>
      <w:proofErr w:type="spellEnd"/>
      <w:del w:id="183" w:author="Huawei" w:date="2024-04-29T15:53:00Z">
        <w:r w:rsidDel="00290958">
          <w:delText xml:space="preserve"> nodes</w:delText>
        </w:r>
      </w:del>
      <w:r>
        <w:t xml:space="preserve">. These </w:t>
      </w:r>
      <w:del w:id="184" w:author="Nokia R2" w:date="2024-05-22T05:29:00Z">
        <w:r w:rsidDel="00E63B45">
          <w:delText>RI</w:delText>
        </w:r>
      </w:del>
      <w:ins w:id="185" w:author="Nokia R2" w:date="2024-05-22T05:29:00Z">
        <w:r w:rsidR="00E63B45">
          <w:t>RIs</w:t>
        </w:r>
      </w:ins>
      <w:del w:id="186" w:author="Huawei" w:date="2024-04-29T15:53:00Z">
        <w:r w:rsidDel="00290958">
          <w:delText xml:space="preserve"> nodes</w:delText>
        </w:r>
      </w:del>
      <w:r>
        <w:t xml:space="preserve"> may modify messages as follows:</w:t>
      </w:r>
    </w:p>
    <w:p w14:paraId="0824804B" w14:textId="77777777" w:rsidR="00290958" w:rsidRDefault="00290958" w:rsidP="00290958">
      <w:pPr>
        <w:pStyle w:val="B1"/>
      </w:pPr>
      <w:r>
        <w:t>a) The RI</w:t>
      </w:r>
      <w:del w:id="187" w:author="Huawei" w:date="2024-04-29T16:08:00Z">
        <w:r w:rsidDel="00E1000E">
          <w:delText xml:space="preserve"> node</w:delText>
        </w:r>
      </w:del>
      <w:r>
        <w:t xml:space="preserve"> recovers the cleartext part of the HTTP message from the JWE</w:t>
      </w:r>
      <w:r w:rsidRPr="00037808">
        <w:t xml:space="preserve"> </w:t>
      </w:r>
      <w:r>
        <w:t>object, modifies it according to the modification policy, and calculates an "operations" JSON Patch object. It then creates a temporary JSON object with the "operators" JSON Patch object and some other parameters for replay protection etc. as described in clause 13.2.4.5.1.</w:t>
      </w:r>
    </w:p>
    <w:p w14:paraId="7B5A6794" w14:textId="77777777" w:rsidR="00290958" w:rsidRDefault="00290958" w:rsidP="00290958">
      <w:pPr>
        <w:pStyle w:val="B1"/>
      </w:pPr>
      <w:r>
        <w:t>b) The RI</w:t>
      </w:r>
      <w:del w:id="188" w:author="Huawei" w:date="2024-04-29T16:08:00Z">
        <w:r w:rsidDel="00E1000E">
          <w:delText xml:space="preserve"> node</w:delText>
        </w:r>
      </w:del>
      <w:r>
        <w:t xml:space="preserve"> uses the temporary JSON object as input into JSON Web Signature (JWS) </w:t>
      </w:r>
      <w:r w:rsidRPr="00080CAE">
        <w:t>[45]</w:t>
      </w:r>
      <w:r>
        <w:t xml:space="preserve"> to create a JWS object, as described in clause 13.2.4.5.2. </w:t>
      </w:r>
    </w:p>
    <w:p w14:paraId="56448AA8" w14:textId="77777777" w:rsidR="00290958" w:rsidRDefault="00290958" w:rsidP="00290958">
      <w:pPr>
        <w:pStyle w:val="B1"/>
      </w:pPr>
      <w:r>
        <w:t>c) The RI</w:t>
      </w:r>
      <w:del w:id="189" w:author="Huawei" w:date="2024-04-29T16:08:00Z">
        <w:r w:rsidDel="00E1000E">
          <w:delText xml:space="preserve"> node</w:delText>
        </w:r>
      </w:del>
      <w:r>
        <w:t xml:space="preserve"> appends the JWS object to the received message and sends it to the next hop.</w:t>
      </w:r>
    </w:p>
    <w:p w14:paraId="1E882C78" w14:textId="77777777" w:rsidR="00290958" w:rsidRDefault="00290958" w:rsidP="00290958">
      <w:r>
        <w:lastRenderedPageBreak/>
        <w:t>The JWS objects generated by the two RI providers form an auditable chain of modifications that to the receiving SEPP shall apply to the parsed message after verifying that the patches conform to the modification policy.</w:t>
      </w:r>
    </w:p>
    <w:p w14:paraId="691EBE79" w14:textId="77777777" w:rsidR="00290958" w:rsidRDefault="00290958" w:rsidP="00290958">
      <w:r>
        <w:t>Encryption of IEs shall take place end to end between cSEPP and pSEPP.</w:t>
      </w:r>
    </w:p>
    <w:p w14:paraId="5B7E21B7" w14:textId="77777777" w:rsidR="00290958" w:rsidRDefault="00290958" w:rsidP="00290958">
      <w:r>
        <w:t>A SEPP shall not include IEs in the clear that are encrypted elsewhere in the JSON object.</w:t>
      </w:r>
    </w:p>
    <w:p w14:paraId="10E049B1" w14:textId="3E1E937C" w:rsidR="00290958" w:rsidRDefault="00290958" w:rsidP="00290958">
      <w:r>
        <w:t>A SEPP shall verify that an intermediate RI has not moved or copied an encrypted IE to a location that would be reflected from the producer NF in an IE without encryption.</w:t>
      </w:r>
    </w:p>
    <w:p w14:paraId="26818B1C" w14:textId="77777777" w:rsidR="001B4E13" w:rsidRDefault="001B4E13" w:rsidP="001B4E13">
      <w:pPr>
        <w:pStyle w:val="Heading4"/>
      </w:pPr>
      <w:bookmarkStart w:id="190" w:name="_Toc19634864"/>
      <w:bookmarkStart w:id="191" w:name="_Toc26875930"/>
      <w:bookmarkStart w:id="192" w:name="_Toc35528697"/>
      <w:bookmarkStart w:id="193" w:name="_Toc35533458"/>
      <w:bookmarkStart w:id="194" w:name="_Toc45028811"/>
      <w:bookmarkStart w:id="195" w:name="_Toc45274476"/>
      <w:bookmarkStart w:id="196" w:name="_Toc45275063"/>
      <w:bookmarkStart w:id="197" w:name="_Toc51168320"/>
      <w:bookmarkStart w:id="198" w:name="_Toc161838312"/>
      <w:r>
        <w:t>13.2.4.2</w:t>
      </w:r>
      <w:r>
        <w:tab/>
        <w:t>Overall Message payload structure for message reformatting at SEPP</w:t>
      </w:r>
      <w:bookmarkEnd w:id="190"/>
      <w:bookmarkEnd w:id="191"/>
      <w:bookmarkEnd w:id="192"/>
      <w:bookmarkEnd w:id="193"/>
      <w:bookmarkEnd w:id="194"/>
      <w:bookmarkEnd w:id="195"/>
      <w:bookmarkEnd w:id="196"/>
      <w:bookmarkEnd w:id="197"/>
      <w:bookmarkEnd w:id="198"/>
    </w:p>
    <w:p w14:paraId="52C28AEF" w14:textId="77777777" w:rsidR="001B4E13" w:rsidRDefault="001B4E13" w:rsidP="001B4E13">
      <w:pPr>
        <w:spacing w:after="40"/>
      </w:pPr>
      <w:r>
        <w:t>The SEPP reformats an HTTP message received from an internal Network Function into two temporary JSON objects that will be intput to JWE:</w:t>
      </w:r>
    </w:p>
    <w:p w14:paraId="0C58E3E5" w14:textId="77777777" w:rsidR="001B4E13" w:rsidRDefault="001B4E13" w:rsidP="001B4E13">
      <w:pPr>
        <w:spacing w:after="40"/>
      </w:pPr>
    </w:p>
    <w:p w14:paraId="492B7F57" w14:textId="77777777" w:rsidR="001B4E13" w:rsidRDefault="001B4E13" w:rsidP="001B4E13">
      <w:pPr>
        <w:pStyle w:val="B1"/>
      </w:pPr>
      <w:r>
        <w:t xml:space="preserve">a. The </w:t>
      </w:r>
      <w:r w:rsidRPr="00DD36C5">
        <w:rPr>
          <w:b/>
        </w:rPr>
        <w:t>dataToIntegrityProtect</w:t>
      </w:r>
      <w:r>
        <w:t>, containing information that is only integrity protected. It consists of the following:</w:t>
      </w:r>
    </w:p>
    <w:p w14:paraId="24C0FA75" w14:textId="77777777" w:rsidR="001B4E13" w:rsidRDefault="001B4E13" w:rsidP="001B4E13">
      <w:pPr>
        <w:pStyle w:val="B2"/>
      </w:pPr>
      <w:r>
        <w:t>-</w:t>
      </w:r>
      <w:r>
        <w:tab/>
        <w:t xml:space="preserve">clearTextEncapsulationMessage: contains the </w:t>
      </w:r>
      <w:r>
        <w:rPr>
          <w:lang w:val="en-US"/>
        </w:rPr>
        <w:t>complete original HTTP message, excluding attribute values which require encryption and, including the pseudo-header fields, HTTP headers and HTTP message body.</w:t>
      </w:r>
    </w:p>
    <w:p w14:paraId="1A5529C8" w14:textId="234403FD" w:rsidR="001B4E13" w:rsidRDefault="001B4E13" w:rsidP="001B4E13">
      <w:pPr>
        <w:pStyle w:val="B2"/>
      </w:pPr>
      <w:r>
        <w:t>-</w:t>
      </w:r>
      <w:r>
        <w:tab/>
      </w:r>
      <w:r w:rsidRPr="00DA63C5">
        <w:rPr>
          <w:lang w:val="en-US"/>
        </w:rPr>
        <w:t>metadata</w:t>
      </w:r>
      <w:r>
        <w:rPr>
          <w:lang w:val="en-US"/>
        </w:rPr>
        <w:t>: contains</w:t>
      </w:r>
      <w:r w:rsidRPr="00DA63C5">
        <w:rPr>
          <w:lang w:val="en-US"/>
        </w:rPr>
        <w:t xml:space="preserve"> SEPP generated information </w:t>
      </w:r>
      <w:r>
        <w:rPr>
          <w:lang w:val="en-US"/>
        </w:rPr>
        <w:t>i.e.</w:t>
      </w:r>
      <w:r w:rsidRPr="00DA63C5">
        <w:rPr>
          <w:lang w:val="en-US"/>
        </w:rPr>
        <w:t xml:space="preserve"> </w:t>
      </w:r>
      <w:proofErr w:type="spellStart"/>
      <w:r>
        <w:rPr>
          <w:lang w:val="en-US"/>
        </w:rPr>
        <w:t>authorizedIPX</w:t>
      </w:r>
      <w:proofErr w:type="spellEnd"/>
      <w:r>
        <w:rPr>
          <w:lang w:val="en-US"/>
        </w:rPr>
        <w:t xml:space="preserve"> ID, N32-f message ID and N32-f context ID.</w:t>
      </w:r>
    </w:p>
    <w:p w14:paraId="503097E0" w14:textId="77777777" w:rsidR="001B4E13" w:rsidRDefault="001B4E13" w:rsidP="001B4E13">
      <w:pPr>
        <w:pStyle w:val="B1"/>
      </w:pPr>
      <w:r>
        <w:t xml:space="preserve">b. The </w:t>
      </w:r>
      <w:r w:rsidRPr="00DD36C5">
        <w:rPr>
          <w:b/>
        </w:rPr>
        <w:t>dataTo</w:t>
      </w:r>
      <w:r>
        <w:rPr>
          <w:b/>
        </w:rPr>
        <w:t>IntegrityProtect</w:t>
      </w:r>
      <w:r w:rsidRPr="00DD36C5">
        <w:rPr>
          <w:b/>
        </w:rPr>
        <w:t>And</w:t>
      </w:r>
      <w:r>
        <w:rPr>
          <w:b/>
        </w:rPr>
        <w:t>Cipher</w:t>
      </w:r>
      <w:r>
        <w:t>: contains attribute values of the original message that require both encryption and integrity protection.</w:t>
      </w:r>
    </w:p>
    <w:p w14:paraId="733F4B62" w14:textId="1240F551" w:rsidR="001B4E13" w:rsidRDefault="001B4E13" w:rsidP="001B4E13">
      <w:r>
        <w:t>F</w:t>
      </w:r>
      <w:r w:rsidRPr="00B332A1">
        <w:t>or the details of JSON representation of a reformatted HTTP message, refer to TS 29.573 [</w:t>
      </w:r>
      <w:r>
        <w:t>92</w:t>
      </w:r>
      <w:r w:rsidRPr="00B332A1">
        <w:t>]</w:t>
      </w:r>
      <w:r>
        <w:t>.</w:t>
      </w:r>
    </w:p>
    <w:p w14:paraId="3BB19E5C" w14:textId="77777777" w:rsidR="001B4E13" w:rsidRDefault="001B4E13" w:rsidP="001B4E13">
      <w:pPr>
        <w:pStyle w:val="Heading4"/>
      </w:pPr>
      <w:bookmarkStart w:id="199" w:name="_Toc19634865"/>
      <w:bookmarkStart w:id="200" w:name="_Toc26875931"/>
      <w:bookmarkStart w:id="201" w:name="_Toc35528698"/>
      <w:bookmarkStart w:id="202" w:name="_Toc35533459"/>
      <w:bookmarkStart w:id="203" w:name="_Toc45028812"/>
      <w:bookmarkStart w:id="204" w:name="_Toc45274477"/>
      <w:bookmarkStart w:id="205" w:name="_Toc45275064"/>
      <w:bookmarkStart w:id="206" w:name="_Toc51168321"/>
      <w:bookmarkStart w:id="207" w:name="_Toc161838313"/>
      <w:r>
        <w:t>13</w:t>
      </w:r>
      <w:r w:rsidRPr="007B0C8B">
        <w:t>.</w:t>
      </w:r>
      <w:r>
        <w:t>2</w:t>
      </w:r>
      <w:r w:rsidRPr="007B0C8B">
        <w:t>.</w:t>
      </w:r>
      <w:r>
        <w:t>4.3</w:t>
      </w:r>
      <w:r w:rsidRPr="007B0C8B">
        <w:tab/>
      </w:r>
      <w:r>
        <w:t>Message reformatting in sending SEPP</w:t>
      </w:r>
      <w:bookmarkEnd w:id="199"/>
      <w:bookmarkEnd w:id="200"/>
      <w:bookmarkEnd w:id="201"/>
      <w:bookmarkEnd w:id="202"/>
      <w:bookmarkEnd w:id="203"/>
      <w:bookmarkEnd w:id="204"/>
      <w:bookmarkEnd w:id="205"/>
      <w:bookmarkEnd w:id="206"/>
      <w:bookmarkEnd w:id="207"/>
    </w:p>
    <w:p w14:paraId="281512DA" w14:textId="77777777" w:rsidR="001B4E13" w:rsidRDefault="001B4E13" w:rsidP="001B4E13">
      <w:pPr>
        <w:pStyle w:val="Heading5"/>
      </w:pPr>
      <w:bookmarkStart w:id="208" w:name="_Toc19634866"/>
      <w:bookmarkStart w:id="209" w:name="_Toc26875932"/>
      <w:bookmarkStart w:id="210" w:name="_Toc35528699"/>
      <w:bookmarkStart w:id="211" w:name="_Toc35533460"/>
      <w:bookmarkStart w:id="212" w:name="_Toc45028813"/>
      <w:bookmarkStart w:id="213" w:name="_Toc45274478"/>
      <w:bookmarkStart w:id="214" w:name="_Toc45275065"/>
      <w:bookmarkStart w:id="215" w:name="_Toc51168322"/>
      <w:bookmarkStart w:id="216" w:name="_Toc161838314"/>
      <w:r>
        <w:t>13.2.4.3.1</w:t>
      </w:r>
      <w:r>
        <w:tab/>
        <w:t>dataToIntegrityProtect</w:t>
      </w:r>
      <w:bookmarkEnd w:id="208"/>
      <w:bookmarkEnd w:id="209"/>
      <w:bookmarkEnd w:id="210"/>
      <w:bookmarkEnd w:id="211"/>
      <w:bookmarkEnd w:id="212"/>
      <w:bookmarkEnd w:id="213"/>
      <w:bookmarkEnd w:id="214"/>
      <w:bookmarkEnd w:id="215"/>
      <w:bookmarkEnd w:id="216"/>
    </w:p>
    <w:p w14:paraId="4B811075" w14:textId="77777777" w:rsidR="001B4E13" w:rsidRDefault="001B4E13" w:rsidP="001B4E13">
      <w:pPr>
        <w:pStyle w:val="Heading6"/>
      </w:pPr>
      <w:bookmarkStart w:id="217" w:name="_Toc19634867"/>
      <w:bookmarkStart w:id="218" w:name="_Toc26875933"/>
      <w:bookmarkStart w:id="219" w:name="_Toc35528700"/>
      <w:bookmarkStart w:id="220" w:name="_Toc35533461"/>
      <w:bookmarkStart w:id="221" w:name="_Toc45028814"/>
      <w:bookmarkStart w:id="222" w:name="_Toc45274479"/>
      <w:bookmarkStart w:id="223" w:name="_Toc45275066"/>
      <w:bookmarkStart w:id="224" w:name="_Toc51168323"/>
      <w:bookmarkStart w:id="225" w:name="_Toc161838315"/>
      <w:r>
        <w:t>13.2.4.3.1.1</w:t>
      </w:r>
      <w:r>
        <w:tab/>
        <w:t>clearTextEncapsulatedMessage</w:t>
      </w:r>
      <w:bookmarkEnd w:id="217"/>
      <w:bookmarkEnd w:id="218"/>
      <w:bookmarkEnd w:id="219"/>
      <w:bookmarkEnd w:id="220"/>
      <w:bookmarkEnd w:id="221"/>
      <w:bookmarkEnd w:id="222"/>
      <w:bookmarkEnd w:id="223"/>
      <w:bookmarkEnd w:id="224"/>
      <w:bookmarkEnd w:id="225"/>
    </w:p>
    <w:p w14:paraId="31613B7C" w14:textId="77777777" w:rsidR="001B4E13" w:rsidRDefault="001B4E13" w:rsidP="001B4E13">
      <w:pPr>
        <w:rPr>
          <w:lang w:val="en-US"/>
        </w:rPr>
      </w:pPr>
      <w:r>
        <w:rPr>
          <w:lang w:val="en-US"/>
        </w:rPr>
        <w:t>The clearTextEncapsulatedMessage is a JSON object that contains the non-encrypted portion of the original message.Specifically, it consists of the following objects:</w:t>
      </w:r>
    </w:p>
    <w:p w14:paraId="7A33DBDC" w14:textId="77777777" w:rsidR="001B4E13" w:rsidRDefault="001B4E13" w:rsidP="001B4E13">
      <w:pPr>
        <w:pStyle w:val="B1"/>
        <w:rPr>
          <w:lang w:val="en-US"/>
        </w:rPr>
      </w:pPr>
      <w:r>
        <w:rPr>
          <w:lang w:val="en-US"/>
        </w:rPr>
        <w:t xml:space="preserve">1.a) Pseudo_Headers – the JSON object that includes all the Pseudo Headers in the message. </w:t>
      </w:r>
    </w:p>
    <w:p w14:paraId="328682A1" w14:textId="77777777" w:rsidR="001B4E13" w:rsidRDefault="001B4E13" w:rsidP="001B4E13">
      <w:pPr>
        <w:pStyle w:val="B2"/>
        <w:rPr>
          <w:lang w:val="en-US"/>
        </w:rPr>
      </w:pPr>
      <w:r>
        <w:rPr>
          <w:lang w:val="en-US"/>
        </w:rPr>
        <w:t xml:space="preserve">- For HTTP Request messages, the object contains one entry for each of the ":method", ":path", ":scheme" and ":authority" pseudo headers. </w:t>
      </w:r>
      <w:r>
        <w:t>If the ":path" pseudoheader contains multiple parts separated by a slash (/) or includes a query parameter (following a "?"), an array is used to represent :path, with one element per part of the path (i.e. per "directory").</w:t>
      </w:r>
    </w:p>
    <w:p w14:paraId="6D4E3021" w14:textId="77777777" w:rsidR="001B4E13" w:rsidRDefault="001B4E13" w:rsidP="001B4E13">
      <w:pPr>
        <w:pStyle w:val="NO"/>
        <w:rPr>
          <w:lang w:val="en-US"/>
        </w:rPr>
      </w:pPr>
      <w:r>
        <w:t>NOTE:</w:t>
      </w:r>
      <w:r>
        <w:tab/>
        <w:t>This enables encryption of individual elements of the path (e.g. if SUPI is passed).</w:t>
      </w:r>
    </w:p>
    <w:p w14:paraId="6B99536D" w14:textId="77777777" w:rsidR="001B4E13" w:rsidRDefault="001B4E13" w:rsidP="001B4E13">
      <w:pPr>
        <w:pStyle w:val="B2"/>
        <w:rPr>
          <w:lang w:val="en-US"/>
        </w:rPr>
      </w:pPr>
      <w:r>
        <w:rPr>
          <w:lang w:val="en-US"/>
        </w:rPr>
        <w:t>- For HTTP Response messages, the object contains the ":status" pseudo header.</w:t>
      </w:r>
    </w:p>
    <w:p w14:paraId="74227D19" w14:textId="77777777" w:rsidR="001B4E13" w:rsidRDefault="001B4E13" w:rsidP="001B4E13">
      <w:pPr>
        <w:pStyle w:val="B1"/>
        <w:rPr>
          <w:lang w:val="en-US"/>
        </w:rPr>
      </w:pPr>
      <w:r>
        <w:rPr>
          <w:lang w:val="en-US"/>
        </w:rPr>
        <w:t>1.b) HTTP_Headers – the JSON object that includes all the Headers in the message.</w:t>
      </w:r>
      <w:r w:rsidRPr="006F4ED8">
        <w:rPr>
          <w:lang w:val="en-US"/>
        </w:rPr>
        <w:t xml:space="preserve"> </w:t>
      </w:r>
    </w:p>
    <w:p w14:paraId="6A2615B3" w14:textId="77777777" w:rsidR="001B4E13" w:rsidRDefault="001B4E13" w:rsidP="001B4E13">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Pr>
          <w:lang w:val="en-US"/>
        </w:rPr>
        <w:t>JSON array</w:t>
      </w:r>
      <w:r w:rsidRPr="008B7272">
        <w:rPr>
          <w:lang w:val="en-US"/>
        </w:rPr>
        <w:t xml:space="preserve"> called HTTP_Headers</w:t>
      </w:r>
      <w:r>
        <w:rPr>
          <w:lang w:val="en-US"/>
        </w:rPr>
        <w:t xml:space="preserve">.Each </w:t>
      </w:r>
      <w:r w:rsidRPr="00103E89">
        <w:rPr>
          <w:lang w:val="en-US"/>
        </w:rPr>
        <w:t>entry contain</w:t>
      </w:r>
      <w:r>
        <w:rPr>
          <w:lang w:val="en-US"/>
        </w:rPr>
        <w:t>s a</w:t>
      </w:r>
      <w:r w:rsidRPr="00103E89">
        <w:rPr>
          <w:lang w:val="en-US"/>
        </w:rPr>
        <w:t xml:space="preserve"> header name and value, where the value p</w:t>
      </w:r>
      <w:r>
        <w:rPr>
          <w:lang w:val="en-US"/>
        </w:rPr>
        <w:t>art can be an encoded index to the d</w:t>
      </w:r>
      <w:r w:rsidRPr="00103E89">
        <w:rPr>
          <w:lang w:val="en-US"/>
        </w:rPr>
        <w:t>ataToIntegrityProtectAndCipher</w:t>
      </w:r>
      <w:r>
        <w:rPr>
          <w:lang w:val="en-US"/>
        </w:rPr>
        <w:t xml:space="preserve"> b</w:t>
      </w:r>
      <w:r w:rsidRPr="00103E89">
        <w:rPr>
          <w:lang w:val="en-US"/>
        </w:rPr>
        <w:t>lock, if the header value is encrypted</w:t>
      </w:r>
      <w:r>
        <w:rPr>
          <w:lang w:val="en-US"/>
        </w:rPr>
        <w:t>.</w:t>
      </w:r>
    </w:p>
    <w:p w14:paraId="521B6A57" w14:textId="77777777" w:rsidR="001B4E13" w:rsidRDefault="001B4E13" w:rsidP="001B4E13">
      <w:pPr>
        <w:pStyle w:val="B1"/>
        <w:rPr>
          <w:lang w:val="en-US"/>
        </w:rPr>
      </w:pPr>
      <w:r>
        <w:rPr>
          <w:lang w:val="en-US"/>
        </w:rPr>
        <w:t xml:space="preserve">1.c) Payload – the JSON object that includes the content of the payload of the HTTP message. </w:t>
      </w:r>
    </w:p>
    <w:p w14:paraId="00CB5E2E" w14:textId="77777777" w:rsidR="001B4E13" w:rsidRDefault="001B4E13" w:rsidP="001B4E13">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r w:rsidRPr="00E30220">
        <w:rPr>
          <w:lang w:val="en-US"/>
        </w:rPr>
        <w:t xml:space="preserve">it shall be moved into the dataToIntegrityProtectAndCipher JSON object (clause 13.2.4.2), and the original value in this element shall be replaced by the index in the form {"encBlockIdx": &lt;num&gt;} where "num" is the index of the corresponding entry in the dataToIntegrityProtectAndCipher array. </w:t>
      </w:r>
    </w:p>
    <w:p w14:paraId="14E8C4A2" w14:textId="77777777" w:rsidR="001B4E13" w:rsidRDefault="001B4E13" w:rsidP="001B4E13">
      <w:pPr>
        <w:pStyle w:val="Heading6"/>
      </w:pPr>
      <w:bookmarkStart w:id="226" w:name="_Toc19634868"/>
      <w:bookmarkStart w:id="227" w:name="_Toc26875934"/>
      <w:bookmarkStart w:id="228" w:name="_Toc35528701"/>
      <w:bookmarkStart w:id="229" w:name="_Toc35533462"/>
      <w:bookmarkStart w:id="230" w:name="_Toc45028815"/>
      <w:bookmarkStart w:id="231" w:name="_Toc45274480"/>
      <w:bookmarkStart w:id="232" w:name="_Toc45275067"/>
      <w:bookmarkStart w:id="233" w:name="_Toc51168324"/>
      <w:bookmarkStart w:id="234" w:name="_Toc161838316"/>
      <w:r>
        <w:t>13.2.4.3.1.2</w:t>
      </w:r>
      <w:r>
        <w:tab/>
        <w:t>metadata</w:t>
      </w:r>
      <w:bookmarkEnd w:id="226"/>
      <w:bookmarkEnd w:id="227"/>
      <w:bookmarkEnd w:id="228"/>
      <w:bookmarkEnd w:id="229"/>
      <w:bookmarkEnd w:id="230"/>
      <w:bookmarkEnd w:id="231"/>
      <w:bookmarkEnd w:id="232"/>
      <w:bookmarkEnd w:id="233"/>
      <w:bookmarkEnd w:id="234"/>
    </w:p>
    <w:p w14:paraId="40CC3DFD" w14:textId="77777777" w:rsidR="001B4E13" w:rsidRDefault="001B4E13" w:rsidP="001B4E13">
      <w:pPr>
        <w:rPr>
          <w:lang w:val="en-US"/>
        </w:rPr>
      </w:pPr>
      <w:r>
        <w:rPr>
          <w:lang w:val="en-US"/>
        </w:rPr>
        <w:t>The JSON object containing information added by the sending SEPP. It shall contain:</w:t>
      </w:r>
    </w:p>
    <w:p w14:paraId="7672EEA8" w14:textId="77777777" w:rsidR="001B4E13" w:rsidRPr="007767C7" w:rsidRDefault="001B4E13" w:rsidP="001B4E13">
      <w:pPr>
        <w:pStyle w:val="B1"/>
      </w:pPr>
      <w:r>
        <w:rPr>
          <w:lang w:val="en-US"/>
        </w:rPr>
        <w:lastRenderedPageBreak/>
        <w:t xml:space="preserve">a) N32-f </w:t>
      </w:r>
      <w:r>
        <w:rPr>
          <w:b/>
        </w:rPr>
        <w:t>message</w:t>
      </w:r>
      <w:r w:rsidRPr="00B271AD">
        <w:rPr>
          <w:b/>
        </w:rPr>
        <w:t xml:space="preserve"> I</w:t>
      </w:r>
      <w:r>
        <w:rPr>
          <w:b/>
        </w:rPr>
        <w:t>D</w:t>
      </w:r>
      <w:r>
        <w:t>: Unique identifier (64-bit integer) representing a HTTP Request/Response transaction between two SEPPs. The N32-f message ID is generated by the sending SEPP and included in the HTTP Request sent over the N32 interface. The receiving SEPP uses the same N32-f message ID when it responds back with a HTTP Response. The N32-f message ID is included in the metadata portion of the JSON structure.</w:t>
      </w:r>
    </w:p>
    <w:p w14:paraId="323AA02A" w14:textId="6E2B869B" w:rsidR="001B4E13" w:rsidRDefault="001B4E13" w:rsidP="001B4E13">
      <w:pPr>
        <w:pStyle w:val="B1"/>
      </w:pPr>
      <w:r>
        <w:t xml:space="preserve">b) </w:t>
      </w:r>
      <w:proofErr w:type="spellStart"/>
      <w:r w:rsidRPr="00566C12">
        <w:rPr>
          <w:b/>
        </w:rPr>
        <w:t>authorizedIPX</w:t>
      </w:r>
      <w:proofErr w:type="spellEnd"/>
      <w:r>
        <w:t xml:space="preserve"> </w:t>
      </w:r>
      <w:r w:rsidRPr="00566C12">
        <w:rPr>
          <w:b/>
        </w:rPr>
        <w:t>I</w:t>
      </w:r>
      <w:r>
        <w:rPr>
          <w:b/>
        </w:rPr>
        <w:t>D</w:t>
      </w:r>
      <w:r>
        <w:t>: String identifying the first hop RI (</w:t>
      </w:r>
      <w:ins w:id="235" w:author="Nokia R2" w:date="2024-05-22T05:30:00Z">
        <w:r w:rsidR="00F93574">
          <w:t>e.g.</w:t>
        </w:r>
      </w:ins>
      <w:ins w:id="236" w:author="Nokia R2" w:date="2024-05-22T07:40:00Z">
        <w:r w:rsidR="005926FD">
          <w:t>,</w:t>
        </w:r>
      </w:ins>
      <w:ins w:id="237" w:author="Nokia R2" w:date="2024-05-22T05:30:00Z">
        <w:r w:rsidR="00F93574">
          <w:t xml:space="preserve"> </w:t>
        </w:r>
      </w:ins>
      <w:proofErr w:type="spellStart"/>
      <w:r>
        <w:t>cIPX</w:t>
      </w:r>
      <w:proofErr w:type="spellEnd"/>
      <w:r>
        <w:t xml:space="preserve"> or </w:t>
      </w:r>
      <w:proofErr w:type="spellStart"/>
      <w:r>
        <w:t>pIPX</w:t>
      </w:r>
      <w:proofErr w:type="spellEnd"/>
      <w:r>
        <w:t xml:space="preserve">) that is authorized to update the message. This field shall always be present. When there is no RI that is authorized to update, the value of this field is set to </w:t>
      </w:r>
      <w:r w:rsidRPr="006F4ED8">
        <w:t xml:space="preserve"> </w:t>
      </w:r>
      <w:r>
        <w:t>null.</w:t>
      </w:r>
      <w:r w:rsidRPr="002156F0">
        <w:t xml:space="preserve"> </w:t>
      </w:r>
      <w:r>
        <w:t>The sending SEPP selects one of the RI providers from the list exchanged with the other SEPP during parameter exchange over N32-c and includes its identifier value in this field.</w:t>
      </w:r>
    </w:p>
    <w:p w14:paraId="0E1F2BED" w14:textId="77777777" w:rsidR="001B4E13" w:rsidRPr="0059722D" w:rsidRDefault="001B4E13" w:rsidP="001B4E13">
      <w:pPr>
        <w:pStyle w:val="B1"/>
        <w:rPr>
          <w:lang w:val="en-US"/>
        </w:rPr>
      </w:pPr>
      <w:r>
        <w:t xml:space="preserve">c) </w:t>
      </w:r>
      <w:r>
        <w:rPr>
          <w:b/>
        </w:rPr>
        <w:t>N32-f</w:t>
      </w:r>
      <w:r w:rsidRPr="00B271AD">
        <w:rPr>
          <w:b/>
        </w:rPr>
        <w:t xml:space="preserve"> </w:t>
      </w:r>
      <w:r>
        <w:rPr>
          <w:b/>
        </w:rPr>
        <w:t>context</w:t>
      </w:r>
      <w:r w:rsidRPr="00B271AD">
        <w:rPr>
          <w:b/>
        </w:rPr>
        <w:t xml:space="preserve"> I</w:t>
      </w:r>
      <w:r>
        <w:rPr>
          <w:b/>
        </w:rPr>
        <w:t>D</w:t>
      </w:r>
      <w:r>
        <w:t>: Unique identifier representing the N32-f context information used for protecting the message. This is exchanged during parameter exchange over N32-c (clause 13.2.2.4.1).</w:t>
      </w:r>
    </w:p>
    <w:p w14:paraId="5CE4CD35" w14:textId="77777777" w:rsidR="001B4E13" w:rsidRDefault="001B4E13" w:rsidP="001B4E13">
      <w:pPr>
        <w:pStyle w:val="Heading5"/>
      </w:pPr>
      <w:bookmarkStart w:id="238" w:name="_Toc19634869"/>
      <w:bookmarkStart w:id="239" w:name="_Toc26875935"/>
      <w:bookmarkStart w:id="240" w:name="_Toc35528702"/>
      <w:bookmarkStart w:id="241" w:name="_Toc35533463"/>
      <w:bookmarkStart w:id="242" w:name="_Toc45028816"/>
      <w:bookmarkStart w:id="243" w:name="_Toc45274481"/>
      <w:bookmarkStart w:id="244" w:name="_Toc45275068"/>
      <w:bookmarkStart w:id="245" w:name="_Toc51168325"/>
      <w:bookmarkStart w:id="246" w:name="_Toc161838317"/>
      <w:r>
        <w:t>13.2.4.3.2</w:t>
      </w:r>
      <w:r>
        <w:tab/>
        <w:t>dataToIntegrityProtectAndCipher</w:t>
      </w:r>
      <w:bookmarkEnd w:id="238"/>
      <w:bookmarkEnd w:id="239"/>
      <w:bookmarkEnd w:id="240"/>
      <w:bookmarkEnd w:id="241"/>
      <w:bookmarkEnd w:id="242"/>
      <w:bookmarkEnd w:id="243"/>
      <w:bookmarkEnd w:id="244"/>
      <w:bookmarkEnd w:id="245"/>
      <w:bookmarkEnd w:id="246"/>
    </w:p>
    <w:p w14:paraId="50A1473D" w14:textId="77777777" w:rsidR="001B4E13" w:rsidRDefault="001B4E13" w:rsidP="001B4E13">
      <w:r>
        <w:rPr>
          <w:lang w:val="en-US"/>
        </w:rPr>
        <w:t xml:space="preserve">The dataToIntegrityProtectAndCipher is a JSON patch document as per RFC </w:t>
      </w:r>
      <w:r w:rsidRPr="00203A80">
        <w:rPr>
          <w:lang w:val="en-US"/>
        </w:rPr>
        <w:t xml:space="preserve">6902 </w:t>
      </w:r>
      <w:r>
        <w:rPr>
          <w:lang w:val="en-US"/>
        </w:rPr>
        <w:t>[64] 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Pr>
          <w:lang w:val="en-US"/>
        </w:rPr>
        <w:t>may</w:t>
      </w:r>
      <w:r w:rsidRPr="002B221E">
        <w:rPr>
          <w:lang w:val="en-US"/>
        </w:rPr>
        <w:t xml:space="preserve"> come from any part of the original HTT</w:t>
      </w:r>
      <w:r>
        <w:rPr>
          <w:lang w:val="en-US"/>
        </w:rPr>
        <w:t xml:space="preserve">P message – Pseudo_Headers, HTTP_Headers and Payload. </w:t>
      </w:r>
    </w:p>
    <w:p w14:paraId="5636D8F5" w14:textId="77777777" w:rsidR="001B4E13" w:rsidRDefault="001B4E13" w:rsidP="001B4E13">
      <w:pPr>
        <w:rPr>
          <w:lang w:val="en-US"/>
        </w:rPr>
      </w:pPr>
      <w:r>
        <w:rPr>
          <w:lang w:val="en-US"/>
        </w:rPr>
        <w:t>The JSON array shall contain one array entry per attribute value that needs encryption. Each array entry represents the value of the attribute to be protected, and the index in the array is used to reference the protected value within the dataToIntegrityProtect block. This associates each attribute in the dataToIntegrityProtectAndCipher block with the original attribute in the dataToIntegrityProtect block. This is needed to reassemble the original message at the receiving SEPP.</w:t>
      </w:r>
    </w:p>
    <w:p w14:paraId="6322D03C" w14:textId="6D91AA01" w:rsidR="00290958" w:rsidRDefault="00290958" w:rsidP="00290958">
      <w:pPr>
        <w:jc w:val="center"/>
        <w:rPr>
          <w:ins w:id="247" w:author="Hongyi Pu2" w:date="2024-01-27T11:21:00Z"/>
          <w:noProof/>
          <w:sz w:val="40"/>
          <w:szCs w:val="40"/>
        </w:rPr>
      </w:pPr>
      <w:r w:rsidRPr="00035D0C">
        <w:rPr>
          <w:noProof/>
          <w:sz w:val="40"/>
          <w:szCs w:val="40"/>
        </w:rPr>
        <w:t xml:space="preserve">*** END of </w:t>
      </w:r>
      <w:r w:rsidR="005340AF">
        <w:rPr>
          <w:noProof/>
          <w:sz w:val="40"/>
          <w:szCs w:val="40"/>
        </w:rPr>
        <w:t>6</w:t>
      </w:r>
      <w:r>
        <w:rPr>
          <w:noProof/>
          <w:sz w:val="40"/>
          <w:szCs w:val="40"/>
          <w:vertAlign w:val="superscript"/>
        </w:rPr>
        <w:t>th</w:t>
      </w:r>
      <w:r w:rsidRPr="00035D0C">
        <w:rPr>
          <w:noProof/>
          <w:sz w:val="40"/>
          <w:szCs w:val="40"/>
        </w:rPr>
        <w:t xml:space="preserve"> CHANGE ***</w:t>
      </w:r>
    </w:p>
    <w:p w14:paraId="098CEB8C" w14:textId="28627218" w:rsidR="00290958" w:rsidRDefault="00290958" w:rsidP="00DD2AC9">
      <w:pPr>
        <w:jc w:val="center"/>
        <w:rPr>
          <w:ins w:id="248" w:author="Huawei" w:date="2024-04-29T16:12:00Z"/>
          <w:noProof/>
          <w:sz w:val="40"/>
          <w:szCs w:val="40"/>
        </w:rPr>
      </w:pPr>
    </w:p>
    <w:p w14:paraId="3F7A1C8D" w14:textId="4B0084D4" w:rsidR="00B91316" w:rsidRDefault="00B91316" w:rsidP="00B91316">
      <w:pPr>
        <w:jc w:val="center"/>
        <w:rPr>
          <w:noProof/>
          <w:sz w:val="40"/>
          <w:szCs w:val="40"/>
        </w:rPr>
      </w:pPr>
      <w:r w:rsidRPr="00035D0C">
        <w:rPr>
          <w:noProof/>
          <w:sz w:val="40"/>
          <w:szCs w:val="40"/>
        </w:rPr>
        <w:t xml:space="preserve">*** BEGIN of </w:t>
      </w:r>
      <w:r w:rsidR="005340AF">
        <w:rPr>
          <w:noProof/>
          <w:sz w:val="40"/>
          <w:szCs w:val="40"/>
        </w:rPr>
        <w:t>7</w:t>
      </w:r>
      <w:r>
        <w:rPr>
          <w:noProof/>
          <w:sz w:val="40"/>
          <w:szCs w:val="40"/>
          <w:vertAlign w:val="superscript"/>
        </w:rPr>
        <w:t>th</w:t>
      </w:r>
      <w:r w:rsidRPr="00035D0C">
        <w:rPr>
          <w:noProof/>
          <w:sz w:val="40"/>
          <w:szCs w:val="40"/>
        </w:rPr>
        <w:t xml:space="preserve"> CHANGE ***</w:t>
      </w:r>
    </w:p>
    <w:p w14:paraId="4938BB33" w14:textId="77777777" w:rsidR="007C6A8E" w:rsidRDefault="007C6A8E" w:rsidP="007C6A8E">
      <w:pPr>
        <w:pStyle w:val="Heading4"/>
      </w:pPr>
      <w:bookmarkStart w:id="249" w:name="_Toc19634873"/>
      <w:bookmarkStart w:id="250" w:name="_Toc26875939"/>
      <w:bookmarkStart w:id="251" w:name="_Toc35528706"/>
      <w:bookmarkStart w:id="252" w:name="_Toc35533467"/>
      <w:bookmarkStart w:id="253" w:name="_Toc45028820"/>
      <w:bookmarkStart w:id="254" w:name="_Toc45274485"/>
      <w:bookmarkStart w:id="255" w:name="_Toc45275072"/>
      <w:bookmarkStart w:id="256" w:name="_Toc51168329"/>
      <w:bookmarkStart w:id="257" w:name="_Toc161838321"/>
      <w:bookmarkStart w:id="258" w:name="_Toc19634874"/>
      <w:bookmarkStart w:id="259" w:name="_Toc26875940"/>
      <w:bookmarkStart w:id="260" w:name="_Toc35528707"/>
      <w:bookmarkStart w:id="261" w:name="_Toc35533468"/>
      <w:bookmarkStart w:id="262" w:name="_Toc45028821"/>
      <w:bookmarkStart w:id="263" w:name="_Toc45274486"/>
      <w:bookmarkStart w:id="264" w:name="_Toc45275073"/>
      <w:bookmarkStart w:id="265" w:name="_Toc51168330"/>
      <w:bookmarkStart w:id="266" w:name="_Toc161838322"/>
      <w:r>
        <w:t>13.2.4.5</w:t>
      </w:r>
      <w:r>
        <w:tab/>
        <w:t xml:space="preserve">Message modifications </w:t>
      </w:r>
      <w:bookmarkEnd w:id="249"/>
      <w:bookmarkEnd w:id="250"/>
      <w:bookmarkEnd w:id="251"/>
      <w:bookmarkEnd w:id="252"/>
      <w:bookmarkEnd w:id="253"/>
      <w:bookmarkEnd w:id="254"/>
      <w:bookmarkEnd w:id="255"/>
      <w:bookmarkEnd w:id="256"/>
      <w:r w:rsidRPr="008366D4">
        <w:t xml:space="preserve">by </w:t>
      </w:r>
      <w:r>
        <w:t>r</w:t>
      </w:r>
      <w:r w:rsidRPr="008366D4">
        <w:t>oaming intermediary</w:t>
      </w:r>
      <w:bookmarkEnd w:id="257"/>
    </w:p>
    <w:p w14:paraId="78B6B8C1" w14:textId="076DB15D" w:rsidR="00B91316" w:rsidRDefault="00B91316" w:rsidP="00B91316">
      <w:pPr>
        <w:pStyle w:val="Heading5"/>
      </w:pPr>
      <w:r>
        <w:t>13.2.4.5.1</w:t>
      </w:r>
      <w:r>
        <w:tab/>
      </w:r>
      <w:commentRangeStart w:id="267"/>
      <w:proofErr w:type="spellStart"/>
      <w:r>
        <w:t>modifiedDataToIntegrityProtect</w:t>
      </w:r>
      <w:bookmarkEnd w:id="258"/>
      <w:bookmarkEnd w:id="259"/>
      <w:bookmarkEnd w:id="260"/>
      <w:bookmarkEnd w:id="261"/>
      <w:bookmarkEnd w:id="262"/>
      <w:bookmarkEnd w:id="263"/>
      <w:bookmarkEnd w:id="264"/>
      <w:bookmarkEnd w:id="265"/>
      <w:bookmarkEnd w:id="266"/>
      <w:commentRangeEnd w:id="267"/>
      <w:proofErr w:type="spellEnd"/>
      <w:r w:rsidR="005926FD">
        <w:rPr>
          <w:rStyle w:val="CommentReference"/>
          <w:rFonts w:ascii="Times New Roman" w:hAnsi="Times New Roman"/>
        </w:rPr>
        <w:commentReference w:id="267"/>
      </w:r>
    </w:p>
    <w:p w14:paraId="4B3D40F8" w14:textId="0DFD48E6" w:rsidR="007C6A8E" w:rsidRDefault="007C6A8E" w:rsidP="00B91316">
      <w:pPr>
        <w:pStyle w:val="TH"/>
        <w:rPr>
          <w:ins w:id="268" w:author="Huawei" w:date="2024-05-06T17:21:00Z"/>
          <w:noProof/>
        </w:rPr>
      </w:pPr>
      <w:r w:rsidRPr="00DF2B44">
        <w:rPr>
          <w:noProof/>
        </w:rPr>
        <w:object w:dxaOrig="5280" w:dyaOrig="2100" w14:anchorId="3FB0A98B">
          <v:shape id="_x0000_i1026" type="#_x0000_t75" style="width:263.5pt;height:107.5pt" o:ole="">
            <v:imagedata r:id="rId24" o:title=""/>
          </v:shape>
          <o:OLEObject Type="Embed" ProgID="Visio.Drawing.11" ShapeID="_x0000_i1026" DrawAspect="Content" ObjectID="_1777869947" r:id="rId25"/>
        </w:object>
      </w:r>
    </w:p>
    <w:p w14:paraId="14DAB841" w14:textId="30C56BEA" w:rsidR="00B91316" w:rsidRDefault="00B91316" w:rsidP="00B91316">
      <w:pPr>
        <w:pStyle w:val="TH"/>
        <w:rPr>
          <w:sz w:val="16"/>
        </w:rPr>
      </w:pPr>
    </w:p>
    <w:p w14:paraId="25DB5E12" w14:textId="3BD69507" w:rsidR="00B91316" w:rsidRPr="00D84373" w:rsidRDefault="00B91316" w:rsidP="00B91316">
      <w:pPr>
        <w:pStyle w:val="TF"/>
      </w:pPr>
      <w:r>
        <w:t>Figure 13.2.4.5.1</w:t>
      </w:r>
      <w:r w:rsidRPr="00D84373">
        <w:t>-1 Example of JSON representation</w:t>
      </w:r>
      <w:r w:rsidRPr="008366D4">
        <w:t xml:space="preserve"> for RI with </w:t>
      </w:r>
      <w:ins w:id="269" w:author="Huawei" w:date="2024-04-29T16:14:00Z">
        <w:r w:rsidRPr="00D84373">
          <w:t>modifications</w:t>
        </w:r>
        <w:r w:rsidRPr="008366D4">
          <w:t xml:space="preserve"> </w:t>
        </w:r>
        <w:r>
          <w:t xml:space="preserve">by </w:t>
        </w:r>
      </w:ins>
      <w:r w:rsidRPr="008366D4">
        <w:t>IPX1</w:t>
      </w:r>
      <w:r w:rsidRPr="00D84373">
        <w:t xml:space="preserve"> </w:t>
      </w:r>
      <w:del w:id="270" w:author="Huawei" w:date="2024-04-29T16:14:00Z">
        <w:r w:rsidRPr="00D84373" w:rsidDel="00B91316">
          <w:delText>provider modifications</w:delText>
        </w:r>
      </w:del>
    </w:p>
    <w:p w14:paraId="6BB4A4D0" w14:textId="77777777" w:rsidR="00B91316" w:rsidRDefault="00B91316" w:rsidP="00B91316">
      <w:pPr>
        <w:rPr>
          <w:lang w:val="en-US"/>
        </w:rPr>
      </w:pPr>
      <w:r>
        <w:rPr>
          <w:lang w:val="en-US"/>
        </w:rPr>
        <w:t>This is a temporary JSON object generated by a RI provider as it modifies the original message. It shall contain the following:</w:t>
      </w:r>
    </w:p>
    <w:p w14:paraId="0C23BC52" w14:textId="77777777" w:rsidR="00B91316" w:rsidRDefault="00B91316" w:rsidP="00B91316">
      <w:pPr>
        <w:pStyle w:val="B1"/>
        <w:rPr>
          <w:lang w:val="en-US"/>
        </w:rPr>
      </w:pPr>
      <w:r>
        <w:rPr>
          <w:lang w:val="en-US"/>
        </w:rPr>
        <w:t>a)</w:t>
      </w:r>
      <w:r>
        <w:rPr>
          <w:lang w:val="en-US"/>
        </w:rPr>
        <w:tab/>
      </w:r>
      <w:r w:rsidRPr="00B271AD">
        <w:rPr>
          <w:b/>
          <w:lang w:val="en-US"/>
        </w:rPr>
        <w:t>Operations</w:t>
      </w:r>
      <w:r>
        <w:rPr>
          <w:lang w:val="en-US"/>
        </w:rPr>
        <w:t xml:space="preserve"> – This is a </w:t>
      </w:r>
      <w:r w:rsidRPr="000E5DF9">
        <w:rPr>
          <w:lang w:val="en-US"/>
        </w:rPr>
        <w:t xml:space="preserve">JSON </w:t>
      </w:r>
      <w:r>
        <w:rPr>
          <w:lang w:val="en-US"/>
        </w:rPr>
        <w:t xml:space="preserve">patch document that </w:t>
      </w:r>
      <w:r w:rsidRPr="000E5DF9">
        <w:rPr>
          <w:lang w:val="en-US"/>
        </w:rPr>
        <w:t>capture</w:t>
      </w:r>
      <w:r>
        <w:rPr>
          <w:lang w:val="en-US"/>
        </w:rPr>
        <w:t>s RI modifications</w:t>
      </w:r>
      <w:r w:rsidRPr="000E5DF9">
        <w:rPr>
          <w:lang w:val="en-US"/>
        </w:rPr>
        <w:t xml:space="preserve"> </w:t>
      </w:r>
      <w:r>
        <w:rPr>
          <w:lang w:val="en-US"/>
        </w:rPr>
        <w:t>based on RFC 690</w:t>
      </w:r>
      <w:r w:rsidRPr="00202CFB">
        <w:rPr>
          <w:lang w:val="en-US"/>
        </w:rPr>
        <w:t>2 [</w:t>
      </w:r>
      <w:r w:rsidRPr="00894425">
        <w:rPr>
          <w:lang w:val="en-US"/>
        </w:rPr>
        <w:t>64</w:t>
      </w:r>
      <w:r w:rsidRPr="00202CFB">
        <w:rPr>
          <w:lang w:val="en-US"/>
        </w:rPr>
        <w:t>]</w:t>
      </w:r>
      <w:r w:rsidRPr="00224385">
        <w:rPr>
          <w:lang w:val="en-US"/>
        </w:rPr>
        <w:t>.</w:t>
      </w:r>
      <w:r w:rsidRPr="00226AE0">
        <w:rPr>
          <w:lang w:val="en-US"/>
        </w:rPr>
        <w:t xml:space="preserve"> If no patch is required, the operations element </w:t>
      </w:r>
      <w:r>
        <w:rPr>
          <w:lang w:val="en-US"/>
        </w:rPr>
        <w:t>shall be</w:t>
      </w:r>
      <w:r w:rsidRPr="00226AE0">
        <w:rPr>
          <w:lang w:val="en-US"/>
        </w:rPr>
        <w:t xml:space="preserve"> </w:t>
      </w:r>
      <w:r>
        <w:rPr>
          <w:lang w:val="en-US"/>
        </w:rPr>
        <w:t>set to null</w:t>
      </w:r>
      <w:r w:rsidRPr="00226AE0">
        <w:rPr>
          <w:lang w:val="en-US"/>
        </w:rPr>
        <w:t>.</w:t>
      </w:r>
    </w:p>
    <w:p w14:paraId="51FC59E6" w14:textId="77777777" w:rsidR="00B91316" w:rsidRDefault="00B91316" w:rsidP="00B91316">
      <w:pPr>
        <w:pStyle w:val="B1"/>
        <w:rPr>
          <w:lang w:val="en-US"/>
        </w:rPr>
      </w:pPr>
      <w:r>
        <w:rPr>
          <w:lang w:val="en-US"/>
        </w:rPr>
        <w:t>b)</w:t>
      </w:r>
      <w:r>
        <w:rPr>
          <w:lang w:val="en-US"/>
        </w:rPr>
        <w:tab/>
      </w:r>
      <w:r w:rsidRPr="00B271AD">
        <w:rPr>
          <w:b/>
          <w:lang w:val="en-US"/>
        </w:rPr>
        <w:t>Identity</w:t>
      </w:r>
      <w:r w:rsidRPr="00226AE0">
        <w:rPr>
          <w:lang w:val="en-US"/>
        </w:rPr>
        <w:t xml:space="preserve"> </w:t>
      </w:r>
      <w:r>
        <w:rPr>
          <w:lang w:val="en-US"/>
        </w:rPr>
        <w:t>–</w:t>
      </w:r>
      <w:r w:rsidRPr="00E62FC9">
        <w:rPr>
          <w:lang w:val="en-US"/>
        </w:rPr>
        <w:t xml:space="preserve"> </w:t>
      </w:r>
      <w:r>
        <w:rPr>
          <w:lang w:val="en-US"/>
        </w:rPr>
        <w:t>This</w:t>
      </w:r>
      <w:r w:rsidRPr="00226AE0">
        <w:rPr>
          <w:lang w:val="en-US"/>
        </w:rPr>
        <w:t xml:space="preserve"> </w:t>
      </w:r>
      <w:r>
        <w:rPr>
          <w:lang w:val="en-US"/>
        </w:rPr>
        <w:t>is the identity</w:t>
      </w:r>
      <w:r w:rsidRPr="00226AE0">
        <w:rPr>
          <w:lang w:val="en-US"/>
        </w:rPr>
        <w:t xml:space="preserve"> of the </w:t>
      </w:r>
      <w:r>
        <w:rPr>
          <w:lang w:val="en-US"/>
        </w:rPr>
        <w:t xml:space="preserve">RI </w:t>
      </w:r>
      <w:r w:rsidRPr="00226AE0">
        <w:rPr>
          <w:lang w:val="en-US"/>
        </w:rPr>
        <w:t>performing the modification.</w:t>
      </w:r>
    </w:p>
    <w:p w14:paraId="5911AAAA" w14:textId="77777777" w:rsidR="00B91316" w:rsidRDefault="00B91316" w:rsidP="00B91316">
      <w:pPr>
        <w:pStyle w:val="B1"/>
        <w:rPr>
          <w:lang w:val="en-US"/>
        </w:rPr>
      </w:pPr>
      <w:r>
        <w:rPr>
          <w:lang w:val="en-US"/>
        </w:rPr>
        <w:t>c)</w:t>
      </w:r>
      <w:r>
        <w:rPr>
          <w:lang w:val="en-US"/>
        </w:rPr>
        <w:tab/>
      </w:r>
      <w:r w:rsidRPr="00B271AD">
        <w:rPr>
          <w:b/>
          <w:lang w:val="en-US"/>
        </w:rPr>
        <w:t>Tag</w:t>
      </w:r>
      <w:r>
        <w:rPr>
          <w:lang w:val="en-US"/>
        </w:rPr>
        <w:t xml:space="preserve"> – A JSON string element to capture the "tag" value (JWE Authentication tag) in the JWE object generated by the sending SEPP. This is required for replay protection.</w:t>
      </w:r>
      <w:r w:rsidRPr="00226AE0">
        <w:rPr>
          <w:lang w:val="en-US"/>
        </w:rPr>
        <w:t xml:space="preserve"> </w:t>
      </w:r>
    </w:p>
    <w:p w14:paraId="15CD1AFF" w14:textId="7C04DCE8" w:rsidR="00B91316" w:rsidRDefault="00B91316" w:rsidP="00B91316">
      <w:pPr>
        <w:pStyle w:val="NO"/>
        <w:rPr>
          <w:ins w:id="271" w:author="Huawei" w:date="2024-05-06T17:22:00Z"/>
        </w:rPr>
      </w:pPr>
      <w:r>
        <w:lastRenderedPageBreak/>
        <w:t>NOTE:</w:t>
      </w:r>
      <w:r>
        <w:tab/>
      </w:r>
      <w:r w:rsidRPr="005B6175">
        <w:t xml:space="preserve">Since there is no central registry that can ensure unique </w:t>
      </w:r>
      <w:r>
        <w:t>RI</w:t>
      </w:r>
      <w:r w:rsidRPr="005B6175">
        <w:t xml:space="preserve"> Identities, it is expected that an </w:t>
      </w:r>
      <w:r>
        <w:t>RI</w:t>
      </w:r>
      <w:r w:rsidRPr="005B6175">
        <w:t xml:space="preserve"> will include its Fully Quantified Domain Name (FQDN) in the JSON modification object.</w:t>
      </w:r>
    </w:p>
    <w:p w14:paraId="2BA481AD" w14:textId="77777777" w:rsidR="00233CAA" w:rsidRDefault="00233CAA" w:rsidP="00233CAA">
      <w:pPr>
        <w:pStyle w:val="Heading5"/>
      </w:pPr>
      <w:bookmarkStart w:id="272" w:name="_Toc19634875"/>
      <w:bookmarkStart w:id="273" w:name="_Toc26875941"/>
      <w:bookmarkStart w:id="274" w:name="_Toc35528708"/>
      <w:bookmarkStart w:id="275" w:name="_Toc35533469"/>
      <w:bookmarkStart w:id="276" w:name="_Toc45028822"/>
      <w:bookmarkStart w:id="277" w:name="_Toc45274487"/>
      <w:bookmarkStart w:id="278" w:name="_Toc45275074"/>
      <w:bookmarkStart w:id="279" w:name="_Toc51168331"/>
      <w:bookmarkStart w:id="280" w:name="_Toc161838323"/>
      <w:r>
        <w:t>13.2.4.5.2</w:t>
      </w:r>
      <w:r>
        <w:tab/>
        <w:t xml:space="preserve">Modifications by </w:t>
      </w:r>
      <w:bookmarkEnd w:id="272"/>
      <w:bookmarkEnd w:id="273"/>
      <w:bookmarkEnd w:id="274"/>
      <w:bookmarkEnd w:id="275"/>
      <w:bookmarkEnd w:id="276"/>
      <w:bookmarkEnd w:id="277"/>
      <w:bookmarkEnd w:id="278"/>
      <w:bookmarkEnd w:id="279"/>
      <w:r>
        <w:t>RIs</w:t>
      </w:r>
      <w:bookmarkEnd w:id="280"/>
    </w:p>
    <w:p w14:paraId="610FA363" w14:textId="77777777" w:rsidR="00233CAA" w:rsidRPr="00407E84" w:rsidRDefault="00233CAA" w:rsidP="00233CAA">
      <w:pPr>
        <w:pStyle w:val="NO"/>
      </w:pPr>
      <w:r>
        <w:t xml:space="preserve">NOTE 1: </w:t>
      </w:r>
      <w:r>
        <w:tab/>
        <w:t xml:space="preserve">It is assumed that operators act as a certification authority for </w:t>
      </w:r>
      <w:r w:rsidRPr="008366D4">
        <w:t xml:space="preserve">RI </w:t>
      </w:r>
      <w:r>
        <w:t xml:space="preserve">providers they have a direct business relationship with. In order to authorize N32-f message modifications, operators sign a digital certificate for each of these </w:t>
      </w:r>
      <w:r w:rsidRPr="008366D4">
        <w:t xml:space="preserve">RI </w:t>
      </w:r>
      <w:r>
        <w:t xml:space="preserve">providers and provide it to both the </w:t>
      </w:r>
      <w:r w:rsidRPr="008366D4">
        <w:t xml:space="preserve">RI </w:t>
      </w:r>
      <w:r>
        <w:t xml:space="preserve">provider itself as well as their roaming partners to enable them to validate any modifications by this </w:t>
      </w:r>
      <w:r w:rsidRPr="008366D4">
        <w:t xml:space="preserve">RI </w:t>
      </w:r>
      <w:r>
        <w:t>provider.</w:t>
      </w:r>
    </w:p>
    <w:p w14:paraId="2FFBE921" w14:textId="7EF330E1" w:rsidR="00233CAA" w:rsidRDefault="00233CAA" w:rsidP="00233CAA">
      <w:r>
        <w:t xml:space="preserve">Only the maximum two RIs, e.g., </w:t>
      </w:r>
      <w:proofErr w:type="spellStart"/>
      <w:r>
        <w:t>c</w:t>
      </w:r>
      <w:ins w:id="281" w:author="Huawei" w:date="2024-05-06T17:23:00Z">
        <w:r w:rsidR="008D0A6D">
          <w:t>RI</w:t>
        </w:r>
      </w:ins>
      <w:proofErr w:type="spellEnd"/>
      <w:del w:id="282" w:author="Huawei" w:date="2024-05-06T17:23:00Z">
        <w:r w:rsidDel="008D0A6D">
          <w:delText>IPX</w:delText>
        </w:r>
      </w:del>
      <w:r>
        <w:t xml:space="preserve"> and </w:t>
      </w:r>
      <w:proofErr w:type="spellStart"/>
      <w:r>
        <w:t>p</w:t>
      </w:r>
      <w:ins w:id="283" w:author="Huawei" w:date="2024-05-06T17:23:00Z">
        <w:r w:rsidR="008D0A6D">
          <w:t>RI</w:t>
        </w:r>
      </w:ins>
      <w:proofErr w:type="spellEnd"/>
      <w:del w:id="284" w:author="Huawei" w:date="2024-05-06T17:23:00Z">
        <w:r w:rsidDel="008D0A6D">
          <w:delText>IPX</w:delText>
        </w:r>
      </w:del>
      <w:r>
        <w:t xml:space="preserve"> shall be able to modify messages between cSEPP and pSEPP. In cases of messages from </w:t>
      </w:r>
      <w:proofErr w:type="spellStart"/>
      <w:r>
        <w:t>cSEPP</w:t>
      </w:r>
      <w:proofErr w:type="spellEnd"/>
      <w:r>
        <w:t xml:space="preserve"> to </w:t>
      </w:r>
      <w:proofErr w:type="spellStart"/>
      <w:r>
        <w:t>pSEPP</w:t>
      </w:r>
      <w:proofErr w:type="spellEnd"/>
      <w:r>
        <w:t xml:space="preserve">, the </w:t>
      </w:r>
      <w:proofErr w:type="spellStart"/>
      <w:r>
        <w:t>c</w:t>
      </w:r>
      <w:ins w:id="285" w:author="Huawei" w:date="2024-05-06T17:23:00Z">
        <w:r w:rsidR="008D0A6D">
          <w:t>RI</w:t>
        </w:r>
      </w:ins>
      <w:proofErr w:type="spellEnd"/>
      <w:del w:id="286" w:author="Huawei" w:date="2024-05-06T17:23:00Z">
        <w:r w:rsidDel="008D0A6D">
          <w:delText>IPX</w:delText>
        </w:r>
      </w:del>
      <w:r>
        <w:t xml:space="preserve"> is the first RI, while the </w:t>
      </w:r>
      <w:proofErr w:type="spellStart"/>
      <w:r>
        <w:t>p</w:t>
      </w:r>
      <w:ins w:id="287" w:author="Huawei" w:date="2024-05-06T17:23:00Z">
        <w:r w:rsidR="008D0A6D">
          <w:t>RI</w:t>
        </w:r>
      </w:ins>
      <w:proofErr w:type="spellEnd"/>
      <w:del w:id="288" w:author="Huawei" w:date="2024-05-06T17:23:00Z">
        <w:r w:rsidDel="008D0A6D">
          <w:delText>IPX</w:delText>
        </w:r>
      </w:del>
      <w:r>
        <w:t xml:space="preserve"> is the second RI. In cases of messages from pSEPP to cSEPP the p</w:t>
      </w:r>
      <w:ins w:id="289" w:author="Huawei" w:date="2024-05-06T17:23:00Z">
        <w:r w:rsidR="008D0A6D">
          <w:t>RI</w:t>
        </w:r>
      </w:ins>
      <w:del w:id="290" w:author="Huawei" w:date="2024-05-06T17:23:00Z">
        <w:r w:rsidDel="008D0A6D">
          <w:delText>IPX</w:delText>
        </w:r>
      </w:del>
      <w:r>
        <w:t xml:space="preserve"> is the first RI, while the c</w:t>
      </w:r>
      <w:ins w:id="291" w:author="Huawei" w:date="2024-05-06T17:23:00Z">
        <w:r w:rsidR="008D0A6D">
          <w:t>RI</w:t>
        </w:r>
      </w:ins>
      <w:del w:id="292" w:author="Huawei" w:date="2024-05-06T17:23:00Z">
        <w:r w:rsidDel="008D0A6D">
          <w:delText>IPX</w:delText>
        </w:r>
      </w:del>
      <w:r>
        <w:t xml:space="preserve"> is the second RI.</w:t>
      </w:r>
    </w:p>
    <w:p w14:paraId="6E2B5A7F" w14:textId="77777777" w:rsidR="00233CAA" w:rsidRDefault="00233CAA" w:rsidP="00233CAA">
      <w:r>
        <w:t xml:space="preserve">The first RI shall parse the encapsulated request (i.e. the clearTextEncapsulationMsg in the dataToIntegrityProtect block) and determine which changes are required. The first RI creates an </w:t>
      </w:r>
      <w:r w:rsidRPr="00E62FC9">
        <w:t xml:space="preserve"> </w:t>
      </w:r>
      <w:r>
        <w:t xml:space="preserve">Operations JSON patch document to describe the differences between received and desired message, using the syntax and semantic from RFC 6902 [64], such that, when applying the JSON patch to the encapsulated request the result will be the desired request. </w:t>
      </w:r>
      <w:r w:rsidRPr="003D121C">
        <w:t xml:space="preserve">If no patch is required, the operations element is </w:t>
      </w:r>
      <w:r>
        <w:t>null</w:t>
      </w:r>
      <w:r w:rsidRPr="003D121C">
        <w:t>.</w:t>
      </w:r>
    </w:p>
    <w:p w14:paraId="103BAD3B" w14:textId="77777777" w:rsidR="00233CAA" w:rsidRDefault="00233CAA" w:rsidP="00233CAA">
      <w:pPr>
        <w:pStyle w:val="NO"/>
      </w:pPr>
      <w:r>
        <w:t>NOTE 2:</w:t>
      </w:r>
      <w:r>
        <w:tab/>
        <w:t>It is necessary to create a JWS object even if no patch is required to prevent deletion of modifications.</w:t>
      </w:r>
    </w:p>
    <w:p w14:paraId="5C7163E8" w14:textId="77777777" w:rsidR="00233CAA" w:rsidRDefault="00233CAA" w:rsidP="00233CAA">
      <w:r>
        <w:t>The first RI shall create a modifiedDataToIntegrityProtect JSON object as described in clause 13.2.4.5.1. The JSON object shall include the RI’s</w:t>
      </w:r>
      <w:r w:rsidRPr="00B76EEF">
        <w:t xml:space="preserve"> </w:t>
      </w:r>
      <w:r>
        <w:t>identity and the JWE authentication tag, which associates this update by the RI with the JWE object created by the sending SEPP.</w:t>
      </w:r>
    </w:p>
    <w:p w14:paraId="0512B352" w14:textId="77777777" w:rsidR="00233CAA" w:rsidRDefault="00233CAA" w:rsidP="00233CAA">
      <w:r>
        <w:rPr>
          <w:lang w:val="en-US"/>
        </w:rPr>
        <w:t>The first RI shall use the modifiedDataToIntegrityProtect JSON object as</w:t>
      </w:r>
      <w:r w:rsidRPr="00B76EEF">
        <w:rPr>
          <w:lang w:val="en-US"/>
        </w:rPr>
        <w:t xml:space="preserve"> </w:t>
      </w:r>
      <w:r>
        <w:rPr>
          <w:lang w:val="en-US"/>
        </w:rPr>
        <w:t>input to JWS to create a JWS object. The first RI shall append the generated JWS object to the payload in the HTTP message and then send the messageto the next hop.</w:t>
      </w:r>
    </w:p>
    <w:p w14:paraId="397603D1" w14:textId="77777777" w:rsidR="00233CAA" w:rsidRDefault="00233CAA" w:rsidP="00233CAA">
      <w:r>
        <w:t>The second RI shall parse the encapsulated request, apply the modifications described in the JSON patch appended by the first RI and determine further modifications required for obtaining the desired request. The second RI shall record these modifications in an additional JSON patch against the JSON object resulting from application of the first RI's JSON patch. If no patch is required, the operations element for the second JSON patch is null.</w:t>
      </w:r>
    </w:p>
    <w:p w14:paraId="7F7D3726" w14:textId="77777777" w:rsidR="00233CAA" w:rsidRDefault="00233CAA" w:rsidP="00233CAA">
      <w:r>
        <w:t>The second RI shall create a modifiedDataToIntegrityProtect JSON object as described in clause 13.2.4.5.1. It shall include its identity and the JWE authentication tag, which associates this update by the second RI with the JWE object created by the sending SEPP.</w:t>
      </w:r>
    </w:p>
    <w:p w14:paraId="01B99EED" w14:textId="77777777" w:rsidR="00233CAA" w:rsidRDefault="00233CAA" w:rsidP="00233CAA">
      <w:pPr>
        <w:rPr>
          <w:lang w:val="en-US"/>
        </w:rPr>
      </w:pPr>
      <w:r>
        <w:rPr>
          <w:lang w:val="en-US"/>
        </w:rPr>
        <w:t>The second RI shall use the modifiedDataToIntegrityProtect JSON object as input to JWS to create a JWS object. The second RI shall append the generated JWS object to the payload in the HTTP message and then send the message to the receiving SEPP.</w:t>
      </w:r>
    </w:p>
    <w:p w14:paraId="6024A5CA" w14:textId="5D506F19" w:rsidR="00B91316" w:rsidRDefault="00B91316" w:rsidP="00B91316">
      <w:pPr>
        <w:jc w:val="center"/>
        <w:rPr>
          <w:ins w:id="293" w:author="Hongyi Pu2" w:date="2024-01-27T11:21:00Z"/>
          <w:noProof/>
          <w:sz w:val="40"/>
          <w:szCs w:val="40"/>
        </w:rPr>
      </w:pPr>
      <w:r w:rsidRPr="00035D0C">
        <w:rPr>
          <w:noProof/>
          <w:sz w:val="40"/>
          <w:szCs w:val="40"/>
        </w:rPr>
        <w:t xml:space="preserve">*** END of </w:t>
      </w:r>
      <w:r w:rsidR="005340AF">
        <w:rPr>
          <w:noProof/>
          <w:sz w:val="40"/>
          <w:szCs w:val="40"/>
        </w:rPr>
        <w:t>7</w:t>
      </w:r>
      <w:r>
        <w:rPr>
          <w:noProof/>
          <w:sz w:val="40"/>
          <w:szCs w:val="40"/>
          <w:vertAlign w:val="superscript"/>
        </w:rPr>
        <w:t>th</w:t>
      </w:r>
      <w:r w:rsidRPr="00035D0C">
        <w:rPr>
          <w:noProof/>
          <w:sz w:val="40"/>
          <w:szCs w:val="40"/>
        </w:rPr>
        <w:t xml:space="preserve"> CHANGE ***</w:t>
      </w:r>
    </w:p>
    <w:p w14:paraId="63BFCEC5" w14:textId="77777777" w:rsidR="00B91316" w:rsidRDefault="00B91316" w:rsidP="00DD2AC9">
      <w:pPr>
        <w:jc w:val="center"/>
        <w:rPr>
          <w:noProof/>
          <w:sz w:val="40"/>
          <w:szCs w:val="40"/>
        </w:rPr>
      </w:pPr>
    </w:p>
    <w:p w14:paraId="5BB15F11" w14:textId="5DA810FE"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8</w:t>
      </w:r>
      <w:r>
        <w:rPr>
          <w:noProof/>
          <w:sz w:val="40"/>
          <w:szCs w:val="40"/>
          <w:vertAlign w:val="superscript"/>
        </w:rPr>
        <w:t>th</w:t>
      </w:r>
      <w:r w:rsidRPr="00035D0C">
        <w:rPr>
          <w:noProof/>
          <w:sz w:val="40"/>
          <w:szCs w:val="40"/>
        </w:rPr>
        <w:t xml:space="preserve"> CHANGE ***</w:t>
      </w:r>
    </w:p>
    <w:p w14:paraId="6A98BED9" w14:textId="77777777" w:rsidR="00290958" w:rsidRDefault="00290958" w:rsidP="00290958">
      <w:pPr>
        <w:pStyle w:val="Heading4"/>
      </w:pPr>
      <w:bookmarkStart w:id="294" w:name="_Toc19634877"/>
      <w:bookmarkStart w:id="295" w:name="_Toc26875943"/>
      <w:bookmarkStart w:id="296" w:name="_Toc35528710"/>
      <w:bookmarkStart w:id="297" w:name="_Toc35533471"/>
      <w:bookmarkStart w:id="298" w:name="_Toc45028824"/>
      <w:bookmarkStart w:id="299" w:name="_Toc45274489"/>
      <w:bookmarkStart w:id="300" w:name="_Toc45275076"/>
      <w:bookmarkStart w:id="301" w:name="_Toc51168333"/>
      <w:bookmarkStart w:id="302" w:name="_Toc161838326"/>
      <w:r>
        <w:t>13.2.4.7</w:t>
      </w:r>
      <w:r>
        <w:tab/>
        <w:t>Message verification by the receiving SEPP</w:t>
      </w:r>
      <w:bookmarkEnd w:id="294"/>
      <w:bookmarkEnd w:id="295"/>
      <w:bookmarkEnd w:id="296"/>
      <w:bookmarkEnd w:id="297"/>
      <w:bookmarkEnd w:id="298"/>
      <w:bookmarkEnd w:id="299"/>
      <w:bookmarkEnd w:id="300"/>
      <w:bookmarkEnd w:id="301"/>
      <w:bookmarkEnd w:id="302"/>
    </w:p>
    <w:p w14:paraId="00DE83D8" w14:textId="77777777" w:rsidR="00290958" w:rsidRDefault="00290958" w:rsidP="00290958">
      <w:r>
        <w:t xml:space="preserve">The receiving SEPP determines that the received message is </w:t>
      </w:r>
      <w:r w:rsidRPr="00762C15">
        <w:t xml:space="preserve">an error message </w:t>
      </w:r>
      <w:r>
        <w:t>generated by the Roaming Hub</w:t>
      </w:r>
      <w:r w:rsidRPr="00FD6DA9">
        <w:t xml:space="preserve"> as Roaming Intermediary</w:t>
      </w:r>
      <w:r>
        <w:t xml:space="preserve"> based on the reformattedData IE. </w:t>
      </w:r>
    </w:p>
    <w:p w14:paraId="7374B65B" w14:textId="77777777" w:rsidR="00290958" w:rsidRDefault="00290958" w:rsidP="00290958">
      <w:r>
        <w:t xml:space="preserve">If the received messages is not generated by a </w:t>
      </w:r>
      <w:r w:rsidRPr="00FD6DA9">
        <w:t xml:space="preserve">Roaming Hub </w:t>
      </w:r>
      <w:r>
        <w:t>:</w:t>
      </w:r>
    </w:p>
    <w:p w14:paraId="5F84A670" w14:textId="77777777" w:rsidR="00290958" w:rsidRDefault="00290958" w:rsidP="00290958">
      <w:pPr>
        <w:pStyle w:val="B1"/>
      </w:pPr>
      <w:r>
        <w:t>-</w:t>
      </w:r>
      <w:r>
        <w:tab/>
        <w:t>The receiving SEPP shall decrypt the JWE ciphertext using the shared session key and the following parameters obtained from the JWE object – Initialization Vector, Additional Authenticated Data value (clearTextEncapsulatedMessage in "aad") and JWE Authentication Tag ("tag").</w:t>
      </w:r>
    </w:p>
    <w:p w14:paraId="7EF1F2EC" w14:textId="77777777" w:rsidR="00290958" w:rsidRDefault="00290958" w:rsidP="00290958">
      <w:pPr>
        <w:pStyle w:val="B1"/>
      </w:pPr>
      <w:r>
        <w:t>-</w:t>
      </w:r>
      <w:r>
        <w:tab/>
        <w:t>T</w:t>
      </w:r>
      <w:r w:rsidRPr="00D904D6">
        <w:t>he</w:t>
      </w:r>
      <w:r>
        <w:t xml:space="preserve"> receiving SEPP shall check the integrity and authenticity of the clearTextEncapsulatedMessage and the encrypted text by verifying the JWE Authentication Tag in the JWE object</w:t>
      </w:r>
      <w:r w:rsidRPr="009A0F2A">
        <w:t xml:space="preserve"> </w:t>
      </w:r>
      <w:r>
        <w:t xml:space="preserve">with the JWE AAD algorithm. The </w:t>
      </w:r>
      <w:r>
        <w:lastRenderedPageBreak/>
        <w:t>algorithm returns the decrypted plaintext (dataToIntegrityProtectAndCipher) only if the JWE Authentication Tag is correct.</w:t>
      </w:r>
    </w:p>
    <w:p w14:paraId="23013894" w14:textId="77777777" w:rsidR="00290958" w:rsidRDefault="00290958" w:rsidP="00290958">
      <w:pPr>
        <w:pStyle w:val="B1"/>
      </w:pPr>
      <w:r>
        <w:t>-</w:t>
      </w:r>
      <w:r>
        <w:tab/>
        <w:t xml:space="preserve">The receiving SEPP </w:t>
      </w:r>
      <w:r w:rsidRPr="00D767F8">
        <w:t>refers to the NF API in clearTextEncapsulatedMessage with values in the dataToIntegrityProtectAndCipher array.</w:t>
      </w:r>
    </w:p>
    <w:p w14:paraId="00E44E86" w14:textId="28C835E8" w:rsidR="00290958" w:rsidRDefault="00290958" w:rsidP="00290958">
      <w:pPr>
        <w:pStyle w:val="B1"/>
      </w:pPr>
      <w:r>
        <w:t>-</w:t>
      </w:r>
      <w:r>
        <w:tab/>
        <w:t xml:space="preserve">The receiving SEPP shall next verify </w:t>
      </w:r>
      <w:r w:rsidRPr="00FD6DA9">
        <w:t xml:space="preserve">RI </w:t>
      </w:r>
      <w:r>
        <w:t xml:space="preserve">provider updates, if included, by verifying the JWS signatures added by the </w:t>
      </w:r>
      <w:r w:rsidRPr="00D904D6">
        <w:t>Roaming Intermediaries</w:t>
      </w:r>
      <w:r>
        <w:t xml:space="preserve">. The SEPP shall verify the JWS signature, using the corresponding raw public key or certificate that is contained in the </w:t>
      </w:r>
      <w:del w:id="303" w:author="Huawei" w:date="2024-04-29T16:16:00Z">
        <w:r w:rsidR="00B91316" w:rsidDel="00B91316">
          <w:delText>IPX provider</w:delText>
        </w:r>
      </w:del>
      <w:del w:id="304" w:author="Nokia R2" w:date="2024-05-22T07:42:00Z">
        <w:r w:rsidDel="005926FD">
          <w:delText>’s</w:delText>
        </w:r>
      </w:del>
      <w:ins w:id="305" w:author="Nokia R2" w:date="2024-05-22T07:42:00Z">
        <w:r w:rsidR="005926FD">
          <w:t>Roaming Intermediary’s</w:t>
        </w:r>
      </w:ins>
      <w:r>
        <w:t xml:space="preserve"> security information list obtained during parameter exchange in the related N32-c connection setup or, alternatively, has been configured for the </w:t>
      </w:r>
      <w:proofErr w:type="gramStart"/>
      <w:r>
        <w:t>particular peer</w:t>
      </w:r>
      <w:proofErr w:type="gramEnd"/>
      <w:r>
        <w:t xml:space="preserve"> SEPP. </w:t>
      </w:r>
    </w:p>
    <w:p w14:paraId="51A52C77" w14:textId="441AD1D9" w:rsidR="00290958" w:rsidRDefault="00290958" w:rsidP="00290958">
      <w:pPr>
        <w:pStyle w:val="B1"/>
        <w:rPr>
          <w:ins w:id="306" w:author="Nokia R2" w:date="2024-05-22T07:42:00Z"/>
        </w:rPr>
      </w:pPr>
      <w:r>
        <w:t>-</w:t>
      </w:r>
      <w:r>
        <w:tab/>
        <w:t>T</w:t>
      </w:r>
      <w:r w:rsidRPr="00D904D6">
        <w:t xml:space="preserve">he receiving SEPP </w:t>
      </w:r>
      <w:r>
        <w:t xml:space="preserve">shall then check that the raw public key or certificate of the JWS signature </w:t>
      </w:r>
      <w:r w:rsidRPr="00FD6DA9">
        <w:t>RI</w:t>
      </w:r>
      <w:r>
        <w:t xml:space="preserve">'s Identity in the modifiedDataToIntegrity block matches to the </w:t>
      </w:r>
      <w:r w:rsidRPr="00FD6DA9">
        <w:t xml:space="preserve">RI </w:t>
      </w:r>
      <w:r>
        <w:t>provider referred to in the "</w:t>
      </w:r>
      <w:commentRangeStart w:id="307"/>
      <w:commentRangeStart w:id="308"/>
      <w:proofErr w:type="spellStart"/>
      <w:r>
        <w:t>authorizedIPX</w:t>
      </w:r>
      <w:proofErr w:type="spellEnd"/>
      <w:r>
        <w:t xml:space="preserve"> ID</w:t>
      </w:r>
      <w:commentRangeEnd w:id="307"/>
      <w:r w:rsidR="005926FD">
        <w:rPr>
          <w:rStyle w:val="CommentReference"/>
        </w:rPr>
        <w:commentReference w:id="307"/>
      </w:r>
      <w:commentRangeEnd w:id="308"/>
      <w:r w:rsidR="005926FD">
        <w:rPr>
          <w:rStyle w:val="CommentReference"/>
        </w:rPr>
        <w:commentReference w:id="308"/>
      </w:r>
      <w:r>
        <w:t xml:space="preserve">" field added by the sending SEPP, based on the information given in the </w:t>
      </w:r>
      <w:r w:rsidRPr="00FD6DA9">
        <w:t xml:space="preserve">RI </w:t>
      </w:r>
      <w:r>
        <w:t>provider security information list.</w:t>
      </w:r>
      <w:r w:rsidRPr="00D904D6">
        <w:t xml:space="preserve"> </w:t>
      </w:r>
    </w:p>
    <w:p w14:paraId="622F2702" w14:textId="7A7228CF" w:rsidR="005926FD" w:rsidRDefault="005926FD" w:rsidP="00290958">
      <w:pPr>
        <w:pStyle w:val="B1"/>
      </w:pPr>
      <w:ins w:id="309" w:author="Nokia R2" w:date="2024-05-22T07:42:00Z">
        <w:r>
          <w:t>N</w:t>
        </w:r>
      </w:ins>
      <w:ins w:id="310" w:author="Nokia R2" w:date="2024-05-22T07:43:00Z">
        <w:r>
          <w:t>OTE: for stage 3 alignment the authorized RI identifier uses IPX.</w:t>
        </w:r>
      </w:ins>
    </w:p>
    <w:p w14:paraId="48A7BD81" w14:textId="227E4910" w:rsidR="00290958" w:rsidRDefault="00290958" w:rsidP="00290958">
      <w:pPr>
        <w:pStyle w:val="B1"/>
      </w:pPr>
      <w:r>
        <w:t>-</w:t>
      </w:r>
      <w:r>
        <w:tab/>
        <w:t xml:space="preserve">The receiving SEPP shall check whether the modifications performed by the </w:t>
      </w:r>
      <w:r w:rsidRPr="00D904D6">
        <w:t>Roaming Intermediaries</w:t>
      </w:r>
      <w:r w:rsidRPr="00FD6DA9">
        <w:t xml:space="preserve">, i.e. </w:t>
      </w:r>
      <w:del w:id="311" w:author="Huawei" w:date="2024-05-06T17:06:00Z">
        <w:r w:rsidRPr="00FD6DA9" w:rsidDel="0045521E">
          <w:delText>cIPX</w:delText>
        </w:r>
      </w:del>
      <w:ins w:id="312" w:author="Huawei" w:date="2024-05-06T17:06:00Z">
        <w:r w:rsidR="0045521E">
          <w:t>cRI</w:t>
        </w:r>
      </w:ins>
      <w:r w:rsidRPr="00FD6DA9">
        <w:t xml:space="preserve"> and </w:t>
      </w:r>
      <w:del w:id="313" w:author="Huawei" w:date="2024-05-06T17:07:00Z">
        <w:r w:rsidRPr="00FD6DA9" w:rsidDel="0045521E">
          <w:delText>pIPX</w:delText>
        </w:r>
      </w:del>
      <w:ins w:id="314" w:author="Huawei" w:date="2024-05-06T17:07:00Z">
        <w:r w:rsidR="0045521E">
          <w:t>pRI</w:t>
        </w:r>
      </w:ins>
      <w:r w:rsidRPr="00FD6DA9">
        <w:t>,</w:t>
      </w:r>
      <w:r>
        <w:t xml:space="preserve"> were permitted by the respective modification policies. </w:t>
      </w:r>
      <w:r>
        <w:rPr>
          <w:lang w:eastAsia="zh-CN"/>
        </w:rPr>
        <w:t>T</w:t>
      </w:r>
      <w:r>
        <w:t xml:space="preserve">he receiving SEPP shall use the modification policy of the </w:t>
      </w:r>
      <w:del w:id="315" w:author="Huawei" w:date="2024-05-06T17:06:00Z">
        <w:r w:rsidDel="0045521E">
          <w:delText>cIPX</w:delText>
        </w:r>
      </w:del>
      <w:ins w:id="316" w:author="Huawei" w:date="2024-05-06T17:06:00Z">
        <w:r w:rsidR="0045521E">
          <w:t>cRI</w:t>
        </w:r>
      </w:ins>
      <w:r>
        <w:t xml:space="preserve"> obtained during parameter exchange in the related N32-c connection setup, and use the modification policy of </w:t>
      </w:r>
      <w:del w:id="317" w:author="Huawei" w:date="2024-05-06T17:07:00Z">
        <w:r w:rsidDel="0045521E">
          <w:delText>pIPX</w:delText>
        </w:r>
      </w:del>
      <w:ins w:id="318" w:author="Huawei" w:date="2024-05-06T17:07:00Z">
        <w:r w:rsidR="0045521E">
          <w:t>pRI</w:t>
        </w:r>
      </w:ins>
      <w:r>
        <w:t xml:space="preserve"> configured within the receiving SEPP.</w:t>
      </w:r>
    </w:p>
    <w:p w14:paraId="661DCEDC" w14:textId="77777777" w:rsidR="00290958" w:rsidRDefault="00290958" w:rsidP="00290958">
      <w:pPr>
        <w:pStyle w:val="B1"/>
      </w:pPr>
      <w:r>
        <w:t>-</w:t>
      </w:r>
      <w:r>
        <w:tab/>
        <w:t xml:space="preserve">If this is the case, the receiving SEPP shall apply the patches in the </w:t>
      </w:r>
      <w:r w:rsidRPr="00E62FC9">
        <w:t xml:space="preserve"> </w:t>
      </w:r>
      <w:r>
        <w:t>Operations field in order, perform plausibility checks, and create a new HTTP request according to the "patched" clearTextEncapsulatedMessage.</w:t>
      </w:r>
    </w:p>
    <w:p w14:paraId="2095B553" w14:textId="77777777" w:rsidR="00290958" w:rsidRDefault="00290958" w:rsidP="00290958">
      <w:pPr>
        <w:pStyle w:val="B1"/>
      </w:pPr>
      <w:r>
        <w:t>-</w:t>
      </w:r>
      <w:r>
        <w:tab/>
        <w:t>The receiving SEPP shall verify that the PLMN-ID contained in the incoming N32-f message matches the PLMN-ID in the related N32-f context.</w:t>
      </w:r>
    </w:p>
    <w:p w14:paraId="2A59FE1B" w14:textId="77777777" w:rsidR="00290958" w:rsidRDefault="00290958" w:rsidP="00290958">
      <w:r w:rsidRPr="00AD2A32">
        <w:t xml:space="preserve">If </w:t>
      </w:r>
      <w:r>
        <w:t>the received message is</w:t>
      </w:r>
      <w:r w:rsidRPr="00762C15">
        <w:t xml:space="preserve"> an error message</w:t>
      </w:r>
      <w:r>
        <w:t xml:space="preserve"> generated by a Roaming Hub:</w:t>
      </w:r>
    </w:p>
    <w:p w14:paraId="59761A30" w14:textId="77777777" w:rsidR="00290958" w:rsidRDefault="00290958" w:rsidP="00290958">
      <w:pPr>
        <w:pStyle w:val="B1"/>
      </w:pPr>
      <w:r>
        <w:t>-</w:t>
      </w:r>
      <w:r>
        <w:tab/>
        <w:t xml:space="preserve">The receiving SEPP </w:t>
      </w:r>
      <w:r w:rsidRPr="00AD2A32">
        <w:t xml:space="preserve">shall check that the raw public key or certificate of the JWS signature </w:t>
      </w:r>
      <w:r w:rsidRPr="00FD6DA9">
        <w:t>RI</w:t>
      </w:r>
      <w:r w:rsidRPr="00AD2A32">
        <w:t xml:space="preserve">'s identity in the modifiedDataToIntegrityProtect block matches the adjacent </w:t>
      </w:r>
      <w:r>
        <w:t>R</w:t>
      </w:r>
      <w:r w:rsidRPr="00AD2A32">
        <w:t xml:space="preserve">oaming </w:t>
      </w:r>
      <w:r>
        <w:t>H</w:t>
      </w:r>
      <w:r w:rsidRPr="00AD2A32">
        <w:t xml:space="preserve">ub </w:t>
      </w:r>
      <w:r>
        <w:t>identity.</w:t>
      </w:r>
    </w:p>
    <w:p w14:paraId="22D78F1D" w14:textId="77777777" w:rsidR="00290958" w:rsidRDefault="00290958" w:rsidP="00290958">
      <w:pPr>
        <w:pStyle w:val="B1"/>
      </w:pPr>
      <w:r w:rsidRPr="00762C15">
        <w:t>-</w:t>
      </w:r>
      <w:r w:rsidRPr="00762C15">
        <w:tab/>
        <w:t>The receiving SEPP dertermines the message in which the error occurred, based on the N32-f message ID.</w:t>
      </w:r>
    </w:p>
    <w:p w14:paraId="4299FFAF" w14:textId="77777777" w:rsidR="00290958" w:rsidRDefault="00290958" w:rsidP="00290958">
      <w:pPr>
        <w:pStyle w:val="B1"/>
      </w:pPr>
      <w:r>
        <w:t>-</w:t>
      </w:r>
      <w:r>
        <w:tab/>
      </w:r>
      <w:r w:rsidRPr="00C72E80">
        <w:t xml:space="preserve">If the receiving SEPP determines from the error </w:t>
      </w:r>
      <w:r>
        <w:t xml:space="preserve">message </w:t>
      </w:r>
      <w:r w:rsidRPr="00C72E80">
        <w:t xml:space="preserve">that the Roaming </w:t>
      </w:r>
      <w:r>
        <w:t>Hub</w:t>
      </w:r>
      <w:r w:rsidRPr="00C72E80">
        <w:t xml:space="preserve"> requires a modified request message, it can modify if allowed by the MNO's policy, and can resend the modified request message.</w:t>
      </w:r>
    </w:p>
    <w:p w14:paraId="0B277084" w14:textId="18DFB2E6" w:rsidR="00290958" w:rsidRDefault="00290958" w:rsidP="00290958">
      <w:pPr>
        <w:jc w:val="center"/>
        <w:rPr>
          <w:ins w:id="319" w:author="Hongyi Pu2" w:date="2024-01-27T11:21:00Z"/>
          <w:noProof/>
          <w:sz w:val="40"/>
          <w:szCs w:val="40"/>
        </w:rPr>
      </w:pPr>
      <w:r w:rsidRPr="00035D0C">
        <w:rPr>
          <w:noProof/>
          <w:sz w:val="40"/>
          <w:szCs w:val="40"/>
        </w:rPr>
        <w:t xml:space="preserve">*** END of </w:t>
      </w:r>
      <w:r w:rsidR="005340AF">
        <w:rPr>
          <w:noProof/>
          <w:sz w:val="40"/>
          <w:szCs w:val="40"/>
        </w:rPr>
        <w:t>8</w:t>
      </w:r>
      <w:r>
        <w:rPr>
          <w:noProof/>
          <w:sz w:val="40"/>
          <w:szCs w:val="40"/>
          <w:vertAlign w:val="superscript"/>
        </w:rPr>
        <w:t>th</w:t>
      </w:r>
      <w:r w:rsidRPr="00035D0C">
        <w:rPr>
          <w:noProof/>
          <w:sz w:val="40"/>
          <w:szCs w:val="40"/>
        </w:rPr>
        <w:t xml:space="preserve"> CHANGE ***</w:t>
      </w:r>
    </w:p>
    <w:p w14:paraId="43CC95AA" w14:textId="77777777" w:rsidR="00290958" w:rsidRDefault="00290958" w:rsidP="00290958">
      <w:pPr>
        <w:jc w:val="center"/>
        <w:rPr>
          <w:noProof/>
          <w:sz w:val="40"/>
          <w:szCs w:val="40"/>
        </w:rPr>
      </w:pPr>
    </w:p>
    <w:p w14:paraId="2F88A0DC" w14:textId="791514C3"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9</w:t>
      </w:r>
      <w:r>
        <w:rPr>
          <w:noProof/>
          <w:sz w:val="40"/>
          <w:szCs w:val="40"/>
          <w:vertAlign w:val="superscript"/>
        </w:rPr>
        <w:t>th</w:t>
      </w:r>
      <w:r w:rsidRPr="00035D0C">
        <w:rPr>
          <w:noProof/>
          <w:sz w:val="40"/>
          <w:szCs w:val="40"/>
        </w:rPr>
        <w:t xml:space="preserve"> CHANGE ***</w:t>
      </w:r>
    </w:p>
    <w:p w14:paraId="48AE0856" w14:textId="77777777" w:rsidR="00290958" w:rsidRDefault="00290958" w:rsidP="00290958">
      <w:pPr>
        <w:pStyle w:val="Heading4"/>
      </w:pPr>
      <w:bookmarkStart w:id="320" w:name="_Toc19634878"/>
      <w:bookmarkStart w:id="321" w:name="_Toc26875944"/>
      <w:bookmarkStart w:id="322" w:name="_Toc35528711"/>
      <w:bookmarkStart w:id="323" w:name="_Toc35533472"/>
      <w:bookmarkStart w:id="324" w:name="_Toc45028825"/>
      <w:bookmarkStart w:id="325" w:name="_Toc45274490"/>
      <w:bookmarkStart w:id="326" w:name="_Toc45275077"/>
      <w:bookmarkStart w:id="327" w:name="_Toc51168334"/>
      <w:bookmarkStart w:id="328" w:name="_Toc161838327"/>
      <w:r>
        <w:t>13.2.4.8</w:t>
      </w:r>
      <w:r>
        <w:tab/>
        <w:t>Procedure</w:t>
      </w:r>
      <w:bookmarkEnd w:id="320"/>
      <w:bookmarkEnd w:id="321"/>
      <w:bookmarkEnd w:id="322"/>
      <w:bookmarkEnd w:id="323"/>
      <w:bookmarkEnd w:id="324"/>
      <w:bookmarkEnd w:id="325"/>
      <w:bookmarkEnd w:id="326"/>
      <w:bookmarkEnd w:id="327"/>
      <w:bookmarkEnd w:id="328"/>
    </w:p>
    <w:p w14:paraId="5782A89A" w14:textId="7A0218C0" w:rsidR="00290958" w:rsidRDefault="00290958" w:rsidP="00290958">
      <w:r>
        <w:t>The following clause illustrates the message flow between the two SEPPs with modifications from</w:t>
      </w:r>
      <w:r w:rsidRPr="00FD6DA9">
        <w:t xml:space="preserve"> RIs, e.g.,</w:t>
      </w:r>
      <w:r>
        <w:t xml:space="preserve"> </w:t>
      </w:r>
      <w:del w:id="329" w:author="Huawei" w:date="2024-05-06T17:06:00Z">
        <w:r w:rsidDel="0045521E">
          <w:delText>cIPX</w:delText>
        </w:r>
      </w:del>
      <w:ins w:id="330" w:author="Huawei" w:date="2024-05-06T17:06:00Z">
        <w:r w:rsidR="0045521E">
          <w:t>cRI</w:t>
        </w:r>
      </w:ins>
      <w:r>
        <w:t xml:space="preserve"> and </w:t>
      </w:r>
      <w:del w:id="331" w:author="Huawei" w:date="2024-05-06T17:07:00Z">
        <w:r w:rsidDel="0045521E">
          <w:delText>pIPX</w:delText>
        </w:r>
      </w:del>
      <w:ins w:id="332" w:author="Huawei" w:date="2024-05-06T17:07:00Z">
        <w:r w:rsidR="0045521E">
          <w:t>pRI</w:t>
        </w:r>
      </w:ins>
      <w:r>
        <w:t>.</w:t>
      </w:r>
    </w:p>
    <w:p w14:paraId="4A8B0239" w14:textId="3BC9DE8F" w:rsidR="00290958" w:rsidRPr="000479EE" w:rsidRDefault="00290958" w:rsidP="00290958">
      <w:pPr>
        <w:pStyle w:val="TH"/>
      </w:pPr>
      <w:del w:id="333" w:author="Huawei" w:date="2024-05-13T16:10:00Z">
        <w:r w:rsidDel="007875DA">
          <w:rPr>
            <w:noProof/>
          </w:rPr>
          <w:object w:dxaOrig="11390" w:dyaOrig="13780" w14:anchorId="4892F42C">
            <v:shape id="_x0000_i1027" type="#_x0000_t75" style="width:480.5pt;height:582pt" o:ole="">
              <v:imagedata r:id="rId26" o:title=""/>
            </v:shape>
            <o:OLEObject Type="Embed" ProgID="Visio.Drawing.11" ShapeID="_x0000_i1027" DrawAspect="Content" ObjectID="_1777869948" r:id="rId27"/>
          </w:object>
        </w:r>
      </w:del>
      <w:ins w:id="334" w:author="Huawei" w:date="2024-05-06T17:24:00Z">
        <w:r w:rsidR="008D0A6D">
          <w:rPr>
            <w:noProof/>
          </w:rPr>
          <w:object w:dxaOrig="11385" w:dyaOrig="13770" w14:anchorId="7B445231">
            <v:shape id="_x0000_i1028" type="#_x0000_t75" style="width:481pt;height:582pt" o:ole="">
              <v:imagedata r:id="rId28" o:title=""/>
            </v:shape>
            <o:OLEObject Type="Embed" ProgID="Visio.Drawing.11" ShapeID="_x0000_i1028" DrawAspect="Content" ObjectID="_1777869949" r:id="rId29"/>
          </w:object>
        </w:r>
      </w:ins>
    </w:p>
    <w:p w14:paraId="51E11C39" w14:textId="77777777" w:rsidR="00290958" w:rsidRPr="0070350C" w:rsidRDefault="00290958" w:rsidP="00290958">
      <w:pPr>
        <w:pStyle w:val="TF"/>
      </w:pPr>
      <w:bookmarkStart w:id="335" w:name="_Hlk167256348"/>
      <w:r>
        <w:t>Figure 13.2.4.8</w:t>
      </w:r>
      <w:r w:rsidRPr="008F73EA">
        <w:t xml:space="preserve">-1 </w:t>
      </w:r>
      <w:bookmarkEnd w:id="335"/>
      <w:r w:rsidRPr="008F73EA">
        <w:t>Message flow between two SEPPs</w:t>
      </w:r>
    </w:p>
    <w:p w14:paraId="4404968A" w14:textId="77777777" w:rsidR="00290958" w:rsidRDefault="00290958" w:rsidP="00290958">
      <w:pPr>
        <w:pStyle w:val="B1"/>
        <w:ind w:left="0" w:firstLine="0"/>
      </w:pPr>
      <w:r>
        <w:t>1.</w:t>
      </w:r>
      <w:r>
        <w:tab/>
        <w:t>The cSEPP receives an HTTP request message from a network function. If the message contains a telescopic FQDN, the cSEPP removes its domain name from this FQDN to obtain the original FQDN as described in clause 13.1.</w:t>
      </w:r>
    </w:p>
    <w:p w14:paraId="7F10122E" w14:textId="77777777" w:rsidR="00290958" w:rsidRDefault="00290958" w:rsidP="00290958">
      <w:pPr>
        <w:pStyle w:val="B1"/>
        <w:ind w:left="284"/>
      </w:pPr>
      <w:r>
        <w:t>2.</w:t>
      </w:r>
      <w:r>
        <w:tab/>
        <w:t>The cSEPP shall reformate the HTTP Request message as follows:</w:t>
      </w:r>
    </w:p>
    <w:p w14:paraId="26967E0D" w14:textId="77777777" w:rsidR="00290958" w:rsidRDefault="00290958" w:rsidP="00290958">
      <w:pPr>
        <w:pStyle w:val="B2"/>
      </w:pPr>
      <w:r>
        <w:t>a. The cSEPP shall generate</w:t>
      </w:r>
      <w:r w:rsidRPr="00D06683">
        <w:t xml:space="preserve"> </w:t>
      </w:r>
      <w:r>
        <w:t>blocks (JSON objects) for integrity protected data and encrypted data, and protecting them:</w:t>
      </w:r>
    </w:p>
    <w:p w14:paraId="766E7EA1" w14:textId="77777777" w:rsidR="00290958" w:rsidRDefault="00290958" w:rsidP="00290958">
      <w:pPr>
        <w:pStyle w:val="B2"/>
      </w:pPr>
      <w:r>
        <w:lastRenderedPageBreak/>
        <w:t xml:space="preserve">The cSEPP shall encapsulate the HTTP request into a clearTextEncapsulatedMessage block containing the following child JSON objects: </w:t>
      </w:r>
    </w:p>
    <w:p w14:paraId="07FCD264" w14:textId="77777777" w:rsidR="00290958" w:rsidRDefault="00290958" w:rsidP="00290958">
      <w:pPr>
        <w:pStyle w:val="B3"/>
      </w:pPr>
      <w:r>
        <w:t>-</w:t>
      </w:r>
      <w:r>
        <w:tab/>
        <w:t>Pseudo_Headers</w:t>
      </w:r>
    </w:p>
    <w:p w14:paraId="091FE906" w14:textId="77777777" w:rsidR="00290958" w:rsidRDefault="00290958" w:rsidP="00290958">
      <w:pPr>
        <w:pStyle w:val="B3"/>
      </w:pPr>
      <w:r>
        <w:t>-</w:t>
      </w:r>
      <w:r>
        <w:tab/>
        <w:t>HTTP_Headers with one element per header of the original request.</w:t>
      </w:r>
    </w:p>
    <w:p w14:paraId="283B427B" w14:textId="77777777" w:rsidR="00290958" w:rsidRDefault="00290958" w:rsidP="00290958">
      <w:pPr>
        <w:pStyle w:val="B3"/>
      </w:pPr>
      <w:r>
        <w:t>-</w:t>
      </w:r>
      <w:r>
        <w:tab/>
        <w:t>Payload that contains the message body of the original request.</w:t>
      </w:r>
      <w:r>
        <w:tab/>
      </w:r>
    </w:p>
    <w:p w14:paraId="04721E1D" w14:textId="77777777" w:rsidR="00290958" w:rsidRDefault="00290958" w:rsidP="00290958">
      <w:pPr>
        <w:pStyle w:val="B2"/>
      </w:pPr>
      <w:r>
        <w:t xml:space="preserve">For </w:t>
      </w:r>
      <w:r w:rsidRPr="00D767F8">
        <w:t xml:space="preserve">each </w:t>
      </w:r>
      <w:r>
        <w:t xml:space="preserve">attribute that require end-to-end encryption between the two SEPPs, </w:t>
      </w:r>
      <w:r w:rsidRPr="00D767F8">
        <w:t xml:space="preserve">the attribute value is copied into a dataToIntegrityProtectAndCipher JSON object and </w:t>
      </w:r>
      <w:r>
        <w:t xml:space="preserve">the attribute's value in the clearTextEncapsulatedMessage </w:t>
      </w:r>
      <w:r w:rsidRPr="00D767F8">
        <w:t xml:space="preserve">is replaced </w:t>
      </w:r>
      <w:r>
        <w:t>by</w:t>
      </w:r>
      <w:r w:rsidRPr="00D767F8">
        <w:t xml:space="preserve"> the index of attribute value in the dataToIntegrityProtectAndCipher block</w:t>
      </w:r>
      <w:r>
        <w:t>.</w:t>
      </w:r>
    </w:p>
    <w:p w14:paraId="28F9DF35" w14:textId="77777777" w:rsidR="00290958" w:rsidRDefault="00290958" w:rsidP="00290958">
      <w:pPr>
        <w:pStyle w:val="B2"/>
      </w:pPr>
      <w:r>
        <w:t>The cSEPP shall create a metadata block that contains the N32-f context ID, message ID generated by the cSEPP for this request/response transaction and next hop identity.</w:t>
      </w:r>
    </w:p>
    <w:p w14:paraId="14F4AF3A" w14:textId="77777777" w:rsidR="00290958" w:rsidRDefault="00290958" w:rsidP="00290958">
      <w:pPr>
        <w:pStyle w:val="B2"/>
      </w:pPr>
      <w:r>
        <w:t>The cSEPP shall protect the dataToIntegrityProtect block and the dataToIntegrityProtectAndCipher block as per clause 13.2.4.4. This results in a single JWE object representing the protected HTTP Request message.</w:t>
      </w:r>
    </w:p>
    <w:p w14:paraId="09F2F5AD" w14:textId="77777777" w:rsidR="00290958" w:rsidRDefault="00290958" w:rsidP="00290958">
      <w:pPr>
        <w:pStyle w:val="B2"/>
      </w:pPr>
      <w:r>
        <w:t>b. The cSEPP shall generate</w:t>
      </w:r>
      <w:r w:rsidRPr="00D06683">
        <w:t xml:space="preserve"> </w:t>
      </w:r>
      <w:r>
        <w:t>payload for the SEPP to SEPP HTTP message:</w:t>
      </w:r>
    </w:p>
    <w:p w14:paraId="48C7AAC4" w14:textId="77777777" w:rsidR="00290958" w:rsidRDefault="00290958" w:rsidP="00290958">
      <w:pPr>
        <w:pStyle w:val="B3"/>
      </w:pPr>
      <w:r>
        <w:tab/>
      </w:r>
      <w:r w:rsidRPr="00441A5B">
        <w:t xml:space="preserve">The </w:t>
      </w:r>
      <w:r>
        <w:t>JWE</w:t>
      </w:r>
      <w:r w:rsidRPr="00224385">
        <w:t xml:space="preserve"> </w:t>
      </w:r>
      <w:r>
        <w:t xml:space="preserve">object becomes the payload of the new HTTP message generated by cSEPP. </w:t>
      </w:r>
    </w:p>
    <w:p w14:paraId="2EEEEE88" w14:textId="77777777" w:rsidR="00290958" w:rsidRDefault="00290958" w:rsidP="00290958">
      <w:pPr>
        <w:pStyle w:val="B1"/>
        <w:ind w:left="284"/>
      </w:pPr>
      <w:r>
        <w:t>3.</w:t>
      </w:r>
      <w:r>
        <w:tab/>
        <w:t xml:space="preserve">The cSEPP shall use HTTP POST to send the HTTP message to the first </w:t>
      </w:r>
      <w:r w:rsidRPr="00D904D6">
        <w:t>Roaming Intermediar</w:t>
      </w:r>
      <w:r>
        <w:t>y.</w:t>
      </w:r>
    </w:p>
    <w:p w14:paraId="1F419C45" w14:textId="004890E0" w:rsidR="00290958" w:rsidRDefault="00290958" w:rsidP="00290958">
      <w:pPr>
        <w:pStyle w:val="B1"/>
        <w:ind w:left="284"/>
      </w:pPr>
      <w:r>
        <w:t>4.</w:t>
      </w:r>
      <w:r>
        <w:tab/>
        <w:t xml:space="preserve">The first </w:t>
      </w:r>
      <w:r w:rsidRPr="00D904D6">
        <w:t>Roaming Intermediar</w:t>
      </w:r>
      <w:r>
        <w:t xml:space="preserve">y (e.g. visited network's </w:t>
      </w:r>
      <w:commentRangeStart w:id="336"/>
      <w:r>
        <w:t xml:space="preserve">IPX </w:t>
      </w:r>
      <w:commentRangeEnd w:id="336"/>
      <w:r w:rsidR="005926FD">
        <w:rPr>
          <w:rStyle w:val="CommentReference"/>
        </w:rPr>
        <w:commentReference w:id="336"/>
      </w:r>
      <w:r>
        <w:t>provider) shall create a new modifiedDataToIntegrityProtect JSON object with three elements:</w:t>
      </w:r>
    </w:p>
    <w:p w14:paraId="3314B3C5" w14:textId="77777777" w:rsidR="00290958" w:rsidRDefault="00290958" w:rsidP="00290958">
      <w:pPr>
        <w:pStyle w:val="B2"/>
      </w:pPr>
      <w:r>
        <w:t xml:space="preserve">a. The Operations JSON patch document contains modifications performed by the first </w:t>
      </w:r>
      <w:r w:rsidRPr="00D904D6">
        <w:t>Roaming Intermediar</w:t>
      </w:r>
      <w:r>
        <w:t xml:space="preserve">y as per RFC 6902 [64]. </w:t>
      </w:r>
    </w:p>
    <w:p w14:paraId="3C4168F4" w14:textId="77777777" w:rsidR="00290958" w:rsidRDefault="00290958" w:rsidP="00290958">
      <w:pPr>
        <w:pStyle w:val="B2"/>
      </w:pPr>
      <w:r>
        <w:t xml:space="preserve">b. The first </w:t>
      </w:r>
      <w:r w:rsidRPr="00D904D6">
        <w:t>Roaming Intermediar</w:t>
      </w:r>
      <w:r>
        <w:t>y shall include its own identity in the Identity field of the modifiedDataToIntegrityProtect.</w:t>
      </w:r>
    </w:p>
    <w:p w14:paraId="3464310F" w14:textId="77777777" w:rsidR="00290958" w:rsidRDefault="00290958" w:rsidP="00290958">
      <w:pPr>
        <w:pStyle w:val="B2"/>
      </w:pPr>
      <w:r>
        <w:t xml:space="preserve">c. The first </w:t>
      </w:r>
      <w:r w:rsidRPr="00D904D6">
        <w:t>Roaming Intermediar</w:t>
      </w:r>
      <w:r>
        <w:t xml:space="preserve">y shall copy the "tag" element, present in the JWE object generated by the cSEPP, into the modifiedDataToIntegrityProtect object. This acts as a replay protection for updates made by the first </w:t>
      </w:r>
      <w:r w:rsidRPr="00D904D6">
        <w:t>Roaming Intermediar</w:t>
      </w:r>
      <w:r>
        <w:t>y.</w:t>
      </w:r>
    </w:p>
    <w:p w14:paraId="02BACCD1" w14:textId="77777777" w:rsidR="00290958" w:rsidRDefault="00290958" w:rsidP="00290958">
      <w:pPr>
        <w:pStyle w:val="B1"/>
        <w:ind w:left="284"/>
      </w:pPr>
      <w:r>
        <w:t xml:space="preserve">The </w:t>
      </w:r>
      <w:r w:rsidRPr="00D904D6">
        <w:rPr>
          <w:szCs w:val="22"/>
        </w:rPr>
        <w:t>Roaming Intermediar</w:t>
      </w:r>
      <w:r>
        <w:rPr>
          <w:szCs w:val="22"/>
        </w:rPr>
        <w:t>y shall execute JWS on the modifiedDataToIntegrityProtect JSON object and append the resulting JWS object to the message.</w:t>
      </w:r>
    </w:p>
    <w:p w14:paraId="53502286" w14:textId="547506B8" w:rsidR="00290958" w:rsidRDefault="00290958" w:rsidP="00290958">
      <w:pPr>
        <w:pStyle w:val="B1"/>
        <w:ind w:left="284"/>
      </w:pPr>
      <w:r>
        <w:t>5.</w:t>
      </w:r>
      <w:r>
        <w:tab/>
        <w:t xml:space="preserve">The first </w:t>
      </w:r>
      <w:r w:rsidRPr="00D904D6">
        <w:t>Roaming Intermediar</w:t>
      </w:r>
      <w:r>
        <w:t xml:space="preserve">y shall send the modified HTTP message request to the second </w:t>
      </w:r>
      <w:r w:rsidRPr="00D904D6">
        <w:t>Roaming Intermediar</w:t>
      </w:r>
      <w:r>
        <w:t xml:space="preserve">y (e.g. home network's </w:t>
      </w:r>
      <w:commentRangeStart w:id="337"/>
      <w:r>
        <w:t>IPX</w:t>
      </w:r>
      <w:commentRangeEnd w:id="337"/>
      <w:r w:rsidR="005926FD">
        <w:rPr>
          <w:rStyle w:val="CommentReference"/>
        </w:rPr>
        <w:commentReference w:id="337"/>
      </w:r>
      <w:r>
        <w:t>) as in step 3.</w:t>
      </w:r>
    </w:p>
    <w:p w14:paraId="44495C27" w14:textId="77777777" w:rsidR="00290958" w:rsidRDefault="00290958" w:rsidP="00290958">
      <w:pPr>
        <w:pStyle w:val="B1"/>
        <w:ind w:left="284"/>
      </w:pPr>
      <w:r>
        <w:t>6.</w:t>
      </w:r>
      <w:r>
        <w:tab/>
        <w:t xml:space="preserve">The second </w:t>
      </w:r>
      <w:r w:rsidRPr="00D904D6">
        <w:t>Roaming Intermediar</w:t>
      </w:r>
      <w:r>
        <w:t xml:space="preserve">y shall perform further modifications as in step 4 if required. The second </w:t>
      </w:r>
      <w:r w:rsidRPr="00D904D6">
        <w:rPr>
          <w:szCs w:val="22"/>
        </w:rPr>
        <w:t>Roaming Intermediar</w:t>
      </w:r>
      <w:r>
        <w:rPr>
          <w:szCs w:val="22"/>
        </w:rPr>
        <w:t>y shall further execute JWS on the modifiedDataToIntegrityProtect JSON object and shall append the resulting JWS object to the message.</w:t>
      </w:r>
    </w:p>
    <w:p w14:paraId="4D611D1B" w14:textId="77777777" w:rsidR="00290958" w:rsidRDefault="00290958" w:rsidP="00290958">
      <w:pPr>
        <w:pStyle w:val="B1"/>
        <w:ind w:left="284"/>
      </w:pPr>
      <w:r>
        <w:t>7.</w:t>
      </w:r>
      <w:r>
        <w:tab/>
        <w:t xml:space="preserve">The second </w:t>
      </w:r>
      <w:r w:rsidRPr="00D904D6">
        <w:t>Roaming Intermediar</w:t>
      </w:r>
      <w:r>
        <w:t>y shall send the modified HTTP message to the pSEPP as in step 3.</w:t>
      </w:r>
    </w:p>
    <w:p w14:paraId="21A685F4" w14:textId="77777777" w:rsidR="00290958" w:rsidRDefault="00290958" w:rsidP="00290958">
      <w:pPr>
        <w:pStyle w:val="NO"/>
      </w:pPr>
      <w:r w:rsidRPr="00E62FC9">
        <w:t xml:space="preserve"> </w:t>
      </w:r>
      <w:r>
        <w:t>NOTE 1:</w:t>
      </w:r>
      <w:r>
        <w:tab/>
        <w:t xml:space="preserve">The behaviour of the </w:t>
      </w:r>
      <w:r w:rsidRPr="00D904D6">
        <w:t>Roaming Intermediar</w:t>
      </w:r>
      <w:r>
        <w:t>ies is not normative, but the pSEPP assumes that behaviour for processing the resulting request.</w:t>
      </w:r>
    </w:p>
    <w:p w14:paraId="0C6D9FC2" w14:textId="77777777" w:rsidR="00290958" w:rsidRDefault="00290958" w:rsidP="00290958">
      <w:pPr>
        <w:pStyle w:val="B1"/>
      </w:pPr>
      <w:r>
        <w:t>8.</w:t>
      </w:r>
      <w:r>
        <w:tab/>
        <w:t xml:space="preserve">The pSEPP receives the message and </w:t>
      </w:r>
      <w:r>
        <w:rPr>
          <w:szCs w:val="22"/>
        </w:rPr>
        <w:t xml:space="preserve">shall perform </w:t>
      </w:r>
      <w:r>
        <w:t>the following</w:t>
      </w:r>
      <w:r>
        <w:rPr>
          <w:szCs w:val="22"/>
        </w:rPr>
        <w:t xml:space="preserve"> actions</w:t>
      </w:r>
      <w:r>
        <w:t>:</w:t>
      </w:r>
    </w:p>
    <w:p w14:paraId="64969F34" w14:textId="77777777" w:rsidR="00290958" w:rsidRDefault="00290958" w:rsidP="00290958">
      <w:pPr>
        <w:pStyle w:val="B2"/>
      </w:pPr>
      <w:r>
        <w:rPr>
          <w:szCs w:val="22"/>
        </w:rPr>
        <w:t>-</w:t>
      </w:r>
      <w:r>
        <w:rPr>
          <w:szCs w:val="22"/>
        </w:rPr>
        <w:tab/>
      </w:r>
      <w:r>
        <w:t>The pSEPP extracts the serialized values from the components of the JWE object.</w:t>
      </w:r>
    </w:p>
    <w:p w14:paraId="016683E8" w14:textId="77777777" w:rsidR="00290958" w:rsidRDefault="00290958" w:rsidP="00290958">
      <w:pPr>
        <w:pStyle w:val="B2"/>
      </w:pPr>
      <w:r>
        <w:t xml:space="preserve">- </w:t>
      </w:r>
      <w:r>
        <w:tab/>
        <w:t xml:space="preserve">The pSEPP invokes the JWE AEAD algorithm to check the integrity of the message and </w:t>
      </w:r>
      <w:r w:rsidRPr="000479EE">
        <w:t>decrypt</w:t>
      </w:r>
      <w:r>
        <w:t xml:space="preserve"> </w:t>
      </w:r>
      <w:r w:rsidRPr="000479EE">
        <w:t>th</w:t>
      </w:r>
      <w:r>
        <w:t>e dataToIntegrityProtectAndCipher b</w:t>
      </w:r>
      <w:r w:rsidRPr="000479EE">
        <w:t xml:space="preserve">lock. </w:t>
      </w:r>
      <w:r>
        <w:t xml:space="preserve">This results in entries in the encrypted block becoming visible in cleartext. </w:t>
      </w:r>
    </w:p>
    <w:p w14:paraId="54DF11FA" w14:textId="77777777" w:rsidR="00290958" w:rsidRDefault="00290958" w:rsidP="00290958">
      <w:pPr>
        <w:pStyle w:val="B2"/>
      </w:pPr>
      <w:r>
        <w:t>-</w:t>
      </w:r>
      <w:r>
        <w:tab/>
        <w:t>The pSEPP updates the clearTextEncapsulationMessage</w:t>
      </w:r>
      <w:r w:rsidRPr="000479EE">
        <w:t xml:space="preserve"> </w:t>
      </w:r>
      <w:r>
        <w:t xml:space="preserve">block in the message </w:t>
      </w:r>
      <w:r w:rsidRPr="000479EE">
        <w:t xml:space="preserve">by </w:t>
      </w:r>
      <w:r w:rsidRPr="00D767F8">
        <w:t xml:space="preserve">replacing the references to the dataToIntegrityProtectAndCipher block with the referenced decrypted values from the dataToIntegrityProtectAndCipher block. </w:t>
      </w:r>
    </w:p>
    <w:p w14:paraId="0CC19498" w14:textId="3DAE9516" w:rsidR="00290958" w:rsidRDefault="00290958" w:rsidP="00290958">
      <w:pPr>
        <w:pStyle w:val="B2"/>
      </w:pPr>
      <w:r>
        <w:lastRenderedPageBreak/>
        <w:t>-</w:t>
      </w:r>
      <w:r>
        <w:tab/>
        <w:t>The pSEPP</w:t>
      </w:r>
      <w:r w:rsidRPr="000479EE">
        <w:t xml:space="preserve"> then verifies </w:t>
      </w:r>
      <w:ins w:id="338" w:author="Huawei" w:date="2024-04-29T16:16:00Z">
        <w:r w:rsidR="00B91316" w:rsidRPr="00D904D6">
          <w:t>Roaming Intermediar</w:t>
        </w:r>
        <w:r w:rsidR="00B91316">
          <w:t>y</w:t>
        </w:r>
      </w:ins>
      <w:del w:id="339" w:author="Huawei" w:date="2024-04-29T16:16:00Z">
        <w:r w:rsidRPr="000479EE" w:rsidDel="00B91316">
          <w:delText>IPX provider</w:delText>
        </w:r>
      </w:del>
      <w:r w:rsidRPr="000479EE">
        <w:t xml:space="preserve"> updates of the attributes in the m</w:t>
      </w:r>
      <w:r>
        <w:t>odificationsArray</w:t>
      </w:r>
      <w:r w:rsidRPr="000479EE">
        <w:t>.</w:t>
      </w:r>
      <w:r>
        <w:t xml:space="preserve"> It checks whether the modifications performed by the </w:t>
      </w:r>
      <w:r w:rsidRPr="00D904D6">
        <w:t>Roaming Intermediar</w:t>
      </w:r>
      <w:r>
        <w:t>ies were permitted by policy.</w:t>
      </w:r>
    </w:p>
    <w:p w14:paraId="796E31F4" w14:textId="77777777" w:rsidR="00290958" w:rsidRDefault="00290958" w:rsidP="00290958">
      <w:pPr>
        <w:pStyle w:val="B2"/>
      </w:pPr>
      <w:r>
        <w:tab/>
        <w:t>The pSEPP further verifies that the PLMN-ID contained in the message is equal to the "Remote PLMN-ID" in the related N32-f context.</w:t>
      </w:r>
    </w:p>
    <w:p w14:paraId="137F5A53" w14:textId="77777777" w:rsidR="00290958" w:rsidRDefault="00290958" w:rsidP="00290958">
      <w:pPr>
        <w:pStyle w:val="B2"/>
        <w:rPr>
          <w:szCs w:val="22"/>
        </w:rPr>
      </w:pPr>
      <w:r>
        <w:t>-</w:t>
      </w:r>
      <w:r>
        <w:tab/>
        <w:t>The pSEPP updates the</w:t>
      </w:r>
      <w:r w:rsidRPr="000479EE">
        <w:t xml:space="preserve"> modified values of the </w:t>
      </w:r>
      <w:r>
        <w:t>attributes in the clearTextEncapsulationMessage in order.</w:t>
      </w:r>
    </w:p>
    <w:p w14:paraId="17B8DF39" w14:textId="77777777" w:rsidR="00290958" w:rsidRPr="000479EE" w:rsidRDefault="00290958" w:rsidP="00290958">
      <w:pPr>
        <w:pStyle w:val="B1"/>
      </w:pPr>
      <w:r>
        <w:t xml:space="preserve">The pSEPP </w:t>
      </w:r>
      <w:r>
        <w:rPr>
          <w:szCs w:val="22"/>
        </w:rPr>
        <w:t xml:space="preserve">shall </w:t>
      </w:r>
      <w:r>
        <w:t>re-assemble the full HTTP Request from the contents of the clearTextEncapsulationMessage.</w:t>
      </w:r>
    </w:p>
    <w:p w14:paraId="2A58429C" w14:textId="77777777" w:rsidR="00290958" w:rsidRDefault="00290958" w:rsidP="00290958">
      <w:pPr>
        <w:spacing w:after="40"/>
        <w:ind w:left="284"/>
        <w:rPr>
          <w:szCs w:val="22"/>
        </w:rPr>
      </w:pPr>
    </w:p>
    <w:p w14:paraId="1700174B" w14:textId="77777777" w:rsidR="00290958" w:rsidRDefault="00290958" w:rsidP="00290958">
      <w:pPr>
        <w:pStyle w:val="B1"/>
        <w:ind w:left="284"/>
      </w:pPr>
      <w:r>
        <w:t>9.</w:t>
      </w:r>
      <w:r>
        <w:tab/>
        <w:t>The pSEPP shall send the HTTP request resulting from step 8 to the home network's NF.</w:t>
      </w:r>
    </w:p>
    <w:p w14:paraId="798A49B2" w14:textId="5608BA51" w:rsidR="00290958" w:rsidRDefault="00290958" w:rsidP="00290958">
      <w:pPr>
        <w:pStyle w:val="B1"/>
        <w:ind w:left="0" w:firstLine="0"/>
      </w:pPr>
      <w:r>
        <w:t>10.-18.</w:t>
      </w:r>
      <w:r>
        <w:tab/>
        <w:t>These steps are analogous to steps 1.-9.</w:t>
      </w:r>
    </w:p>
    <w:p w14:paraId="6D9FCCF7" w14:textId="77777777" w:rsidR="00B91316" w:rsidRDefault="00B91316" w:rsidP="00B91316">
      <w:pPr>
        <w:pStyle w:val="Heading4"/>
      </w:pPr>
      <w:bookmarkStart w:id="340" w:name="_Toc19634879"/>
      <w:bookmarkStart w:id="341" w:name="_Toc26875945"/>
      <w:bookmarkStart w:id="342" w:name="_Toc35528712"/>
      <w:bookmarkStart w:id="343" w:name="_Toc35533473"/>
      <w:bookmarkStart w:id="344" w:name="_Toc45028826"/>
      <w:bookmarkStart w:id="345" w:name="_Toc45274491"/>
      <w:bookmarkStart w:id="346" w:name="_Toc45275078"/>
      <w:bookmarkStart w:id="347" w:name="_Toc51168335"/>
      <w:bookmarkStart w:id="348" w:name="_Toc161838328"/>
      <w:r>
        <w:t>13.2.4.9</w:t>
      </w:r>
      <w:r>
        <w:tab/>
        <w:t>JOSE profile</w:t>
      </w:r>
      <w:bookmarkEnd w:id="340"/>
      <w:bookmarkEnd w:id="341"/>
      <w:bookmarkEnd w:id="342"/>
      <w:bookmarkEnd w:id="343"/>
      <w:bookmarkEnd w:id="344"/>
      <w:bookmarkEnd w:id="345"/>
      <w:bookmarkEnd w:id="346"/>
      <w:bookmarkEnd w:id="347"/>
      <w:bookmarkEnd w:id="348"/>
    </w:p>
    <w:p w14:paraId="26872029" w14:textId="77777777" w:rsidR="00B91316" w:rsidRDefault="00B91316" w:rsidP="00B91316">
      <w:r>
        <w:t>SEPPs shall follow the JWE profile defined in TS 33.210 [3] with the restriction that it shall only use AES GCM with a 128-bit or 256-bit key. The security considerations for the use of AES GCM in section 8.4 of RFC 7518 [59] shall be taken into account. In particular, the same key shall not be used more than 2</w:t>
      </w:r>
      <w:r>
        <w:rPr>
          <w:vertAlign w:val="superscript"/>
        </w:rPr>
        <w:t>32</w:t>
      </w:r>
      <w:r>
        <w:t xml:space="preserve"> times and an IV value shall not be used more than once with the same key.</w:t>
      </w:r>
    </w:p>
    <w:p w14:paraId="28E98542" w14:textId="07C6D925" w:rsidR="00B91316" w:rsidRPr="007B0C8B" w:rsidRDefault="00B91316" w:rsidP="00B91316">
      <w:r>
        <w:t xml:space="preserve">SEPPs and </w:t>
      </w:r>
      <w:ins w:id="349" w:author="Huawei" w:date="2024-04-29T16:17:00Z">
        <w:r w:rsidRPr="00D904D6">
          <w:t>Roaming Intermediar</w:t>
        </w:r>
        <w:r>
          <w:t>ie</w:t>
        </w:r>
      </w:ins>
      <w:ins w:id="350" w:author="Nokia R2" w:date="2024-05-22T07:46:00Z">
        <w:r w:rsidR="005926FD">
          <w:t>s</w:t>
        </w:r>
      </w:ins>
      <w:del w:id="351" w:author="Huawei" w:date="2024-04-29T16:17:00Z">
        <w:r w:rsidDel="00B91316">
          <w:delText>IPX</w:delText>
        </w:r>
      </w:del>
      <w:del w:id="352" w:author="Nokia R2" w:date="2024-05-22T07:46:00Z">
        <w:r w:rsidDel="005926FD">
          <w:delText>s</w:delText>
        </w:r>
      </w:del>
      <w:r>
        <w:t xml:space="preserve"> shall follow the JWS profile as defined in TS 33.210 [3] with the restriction that they shall only use ES256 algorithm.</w:t>
      </w:r>
    </w:p>
    <w:p w14:paraId="278FEBFE" w14:textId="4B4E5F31" w:rsidR="00290958" w:rsidRDefault="00290958" w:rsidP="00290958">
      <w:pPr>
        <w:jc w:val="center"/>
        <w:rPr>
          <w:noProof/>
          <w:sz w:val="40"/>
          <w:szCs w:val="40"/>
        </w:rPr>
      </w:pPr>
      <w:r w:rsidRPr="00035D0C">
        <w:rPr>
          <w:noProof/>
          <w:sz w:val="40"/>
          <w:szCs w:val="40"/>
        </w:rPr>
        <w:t xml:space="preserve">*** END of </w:t>
      </w:r>
      <w:r w:rsidR="005340AF">
        <w:rPr>
          <w:noProof/>
          <w:sz w:val="40"/>
          <w:szCs w:val="40"/>
        </w:rPr>
        <w:t>9</w:t>
      </w:r>
      <w:r>
        <w:rPr>
          <w:noProof/>
          <w:sz w:val="40"/>
          <w:szCs w:val="40"/>
          <w:vertAlign w:val="superscript"/>
        </w:rPr>
        <w:t>th</w:t>
      </w:r>
      <w:r w:rsidRPr="00035D0C">
        <w:rPr>
          <w:noProof/>
          <w:sz w:val="40"/>
          <w:szCs w:val="40"/>
        </w:rPr>
        <w:t xml:space="preserve"> CHANGE ***</w:t>
      </w:r>
    </w:p>
    <w:p w14:paraId="3CB8A472" w14:textId="77777777" w:rsidR="00290958" w:rsidRDefault="00290958" w:rsidP="00290958">
      <w:pPr>
        <w:jc w:val="center"/>
        <w:rPr>
          <w:ins w:id="353" w:author="Hongyi Pu2" w:date="2024-01-27T11:21:00Z"/>
          <w:noProof/>
          <w:sz w:val="40"/>
          <w:szCs w:val="40"/>
        </w:rPr>
      </w:pPr>
    </w:p>
    <w:p w14:paraId="575D4178" w14:textId="77AA3A4E"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10</w:t>
      </w:r>
      <w:r>
        <w:rPr>
          <w:noProof/>
          <w:sz w:val="40"/>
          <w:szCs w:val="40"/>
          <w:vertAlign w:val="superscript"/>
        </w:rPr>
        <w:t>th</w:t>
      </w:r>
      <w:r w:rsidRPr="00035D0C">
        <w:rPr>
          <w:noProof/>
          <w:sz w:val="40"/>
          <w:szCs w:val="40"/>
        </w:rPr>
        <w:t xml:space="preserve"> CHANGE ***</w:t>
      </w:r>
    </w:p>
    <w:p w14:paraId="06D6A0E5" w14:textId="77777777" w:rsidR="00290958" w:rsidRDefault="00290958" w:rsidP="00290958">
      <w:pPr>
        <w:pStyle w:val="Heading1"/>
      </w:pPr>
      <w:bookmarkStart w:id="354" w:name="_Toc19634996"/>
      <w:bookmarkStart w:id="355" w:name="_Toc26876064"/>
      <w:bookmarkStart w:id="356" w:name="_Toc35528832"/>
      <w:bookmarkStart w:id="357" w:name="_Toc35533593"/>
      <w:bookmarkStart w:id="358" w:name="_Toc45028981"/>
      <w:bookmarkStart w:id="359" w:name="_Toc45274646"/>
      <w:bookmarkStart w:id="360" w:name="_Toc45275233"/>
      <w:bookmarkStart w:id="361" w:name="_Toc51168491"/>
      <w:bookmarkStart w:id="362" w:name="_Toc161838506"/>
      <w:r>
        <w:t>G.1</w:t>
      </w:r>
      <w:r>
        <w:tab/>
        <w:t>Introduction</w:t>
      </w:r>
      <w:bookmarkEnd w:id="354"/>
      <w:bookmarkEnd w:id="355"/>
      <w:bookmarkEnd w:id="356"/>
      <w:bookmarkEnd w:id="357"/>
      <w:bookmarkEnd w:id="358"/>
      <w:bookmarkEnd w:id="359"/>
      <w:bookmarkEnd w:id="360"/>
      <w:bookmarkEnd w:id="361"/>
      <w:bookmarkEnd w:id="362"/>
      <w:r>
        <w:t xml:space="preserve"> </w:t>
      </w:r>
    </w:p>
    <w:p w14:paraId="72E73346" w14:textId="77777777" w:rsidR="00290958" w:rsidRDefault="00290958" w:rsidP="00290958">
      <w:r>
        <w:t>The SEPP as described in clause 4.2.1 is the entity that sits at the perimeter of the network and performs application layer security on the HTTP message before it is sent externally over the roaming interface.</w:t>
      </w:r>
    </w:p>
    <w:p w14:paraId="2AA70C93" w14:textId="40F2B490" w:rsidR="00290958" w:rsidRDefault="00290958" w:rsidP="00290958">
      <w:bookmarkStart w:id="363" w:name="_Hlk167256519"/>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w:t>
      </w:r>
      <w:ins w:id="364" w:author="Huawei" w:date="2024-04-29T15:58:00Z">
        <w:r w:rsidRPr="00D904D6">
          <w:t>Roaming Intermediar</w:t>
        </w:r>
        <w:r>
          <w:t>y</w:t>
        </w:r>
      </w:ins>
      <w:del w:id="365" w:author="Huawei" w:date="2024-04-29T15:58:00Z">
        <w:r w:rsidDel="00290958">
          <w:delText>intermediate IPX provider</w:delText>
        </w:r>
      </w:del>
      <w:r>
        <w:t xml:space="preserve"> while in-transit. </w:t>
      </w:r>
    </w:p>
    <w:bookmarkEnd w:id="363"/>
    <w:p w14:paraId="659A3EE3" w14:textId="77777777" w:rsidR="00290958" w:rsidRDefault="00290958" w:rsidP="00290958">
      <w:pPr>
        <w:pStyle w:val="TH"/>
      </w:pPr>
      <w:r>
        <w:object w:dxaOrig="6194" w:dyaOrig="1579" w14:anchorId="442CD43A">
          <v:shape id="_x0000_i1029" type="#_x0000_t75" style="width:309.5pt;height:78.5pt" o:ole="">
            <v:imagedata r:id="rId30" o:title=""/>
          </v:shape>
          <o:OLEObject Type="Embed" ProgID="Visio.Drawing.11" ShapeID="_x0000_i1029" DrawAspect="Content" ObjectID="_1777869950" r:id="rId31"/>
        </w:object>
      </w:r>
    </w:p>
    <w:p w14:paraId="696B8259" w14:textId="77777777" w:rsidR="00290958" w:rsidRDefault="00290958" w:rsidP="00290958">
      <w:pPr>
        <w:pStyle w:val="TF"/>
      </w:pPr>
      <w:r>
        <w:t>Figure G.1-1: Signaling message from AMF (vPLMN) to AUSF (hPLMN) traversing the respective SEPPs</w:t>
      </w:r>
    </w:p>
    <w:p w14:paraId="5C748226" w14:textId="77777777" w:rsidR="00290958" w:rsidRDefault="00290958" w:rsidP="00290958">
      <w:r>
        <w:t xml:space="preserve">In the above figure, an example is shown where the AMF NF in the </w:t>
      </w:r>
      <w:r w:rsidRPr="00C47732">
        <w:t>visited</w:t>
      </w:r>
      <w:r>
        <w:t xml:space="preserve"> PLM network (vPLMN) invokes an API request on the AUSF NF in the home PLM network (hPLMN) using the following message flow: </w:t>
      </w:r>
    </w:p>
    <w:p w14:paraId="7CB1C245" w14:textId="77777777" w:rsidR="00290958" w:rsidRDefault="00290958" w:rsidP="00290958">
      <w:pPr>
        <w:pStyle w:val="B1"/>
      </w:pPr>
      <w:r>
        <w:t>-</w:t>
      </w:r>
      <w:r>
        <w:tab/>
        <w:t>The AMF NF first sends the HTTP Request message to its local SEPP (i.e. vSEPP).</w:t>
      </w:r>
    </w:p>
    <w:p w14:paraId="4A76C26F" w14:textId="77777777" w:rsidR="00290958" w:rsidRDefault="00290958" w:rsidP="00290958">
      <w:pPr>
        <w:pStyle w:val="B1"/>
      </w:pPr>
      <w:r>
        <w:t>-</w:t>
      </w:r>
      <w:r>
        <w:tab/>
        <w:t>The vSEPP applies application layer security (PRINS) and sends the secure message on the N32 interface to AUSF NF of the hPLMN.</w:t>
      </w:r>
    </w:p>
    <w:p w14:paraId="490DEF6B" w14:textId="77777777" w:rsidR="00290958" w:rsidRDefault="00290958" w:rsidP="00290958">
      <w:pPr>
        <w:pStyle w:val="B1"/>
      </w:pPr>
      <w:r>
        <w:lastRenderedPageBreak/>
        <w:t>-</w:t>
      </w:r>
      <w:r>
        <w:tab/>
        <w:t>The hSEPP at the edge of the hPLMN, receives all incoming HTTP messages from its roaming partners. It verifies the message, removes the protection mechanism applied at the application layer, and forwards the resulting HTTP message to the corresponding AUSF NF.</w:t>
      </w:r>
    </w:p>
    <w:p w14:paraId="36A6C692" w14:textId="7FC15D0C" w:rsidR="00290958" w:rsidRDefault="00290958" w:rsidP="00290958">
      <w:r>
        <w:t xml:space="preserve">To allow for the trusted </w:t>
      </w:r>
      <w:ins w:id="366" w:author="Huawei" w:date="2024-04-29T15:59:00Z">
        <w:r w:rsidR="00D27C69">
          <w:t>R</w:t>
        </w:r>
      </w:ins>
      <w:del w:id="367" w:author="Huawei" w:date="2024-04-29T15:59:00Z">
        <w:r w:rsidDel="00D27C69">
          <w:delText>r</w:delText>
        </w:r>
      </w:del>
      <w:r>
        <w:t xml:space="preserve">oaming </w:t>
      </w:r>
      <w:ins w:id="368" w:author="Huawei" w:date="2024-04-29T15:59:00Z">
        <w:r w:rsidR="00D27C69">
          <w:t>I</w:t>
        </w:r>
      </w:ins>
      <w:del w:id="369" w:author="Huawei" w:date="2024-04-29T15:59:00Z">
        <w:r w:rsidDel="00D27C69">
          <w:delText>i</w:delText>
        </w:r>
      </w:del>
      <w:r>
        <w:t>ntermediary</w:t>
      </w:r>
      <w:del w:id="370" w:author="Huawei" w:date="2024-04-29T15:59:00Z">
        <w:r w:rsidDel="00D27C69">
          <w:delText xml:space="preserve"> IPX</w:delText>
        </w:r>
      </w:del>
      <w:del w:id="371" w:author="Huawei" w:date="2024-04-29T15:58:00Z">
        <w:r w:rsidDel="00D27C69">
          <w:delText xml:space="preserve"> nodes</w:delText>
        </w:r>
      </w:del>
      <w:r>
        <w:t xml:space="preserve"> to see and possibly modify specific IEs in the HTTP message, while completely protecting all sensitive information end to end between SEPPs, the SEPP implements application layer security in such a way that:</w:t>
      </w:r>
    </w:p>
    <w:p w14:paraId="371C9BB1" w14:textId="74D13D7D" w:rsidR="00290958" w:rsidRDefault="00290958" w:rsidP="00290958">
      <w:pPr>
        <w:pStyle w:val="B1"/>
      </w:pPr>
      <w:r>
        <w:t>-</w:t>
      </w:r>
      <w:r>
        <w:tab/>
        <w:t xml:space="preserve">Sensitive information such as authentication vectors are fully e2e confidentiality protected between two SEPPs. This ensures that no </w:t>
      </w:r>
      <w:del w:id="372" w:author="Huawei" w:date="2024-04-29T16:09:00Z">
        <w:r w:rsidDel="00B91316">
          <w:delText>node</w:delText>
        </w:r>
      </w:del>
      <w:ins w:id="373" w:author="Huawei" w:date="2024-04-29T16:09:00Z">
        <w:r w:rsidR="00B91316" w:rsidRPr="00D904D6">
          <w:t>Roaming Intermediar</w:t>
        </w:r>
        <w:r w:rsidR="00B91316">
          <w:t>y</w:t>
        </w:r>
      </w:ins>
      <w:r>
        <w:t xml:space="preserve"> in the </w:t>
      </w:r>
      <w:ins w:id="374" w:author="Huawei" w:date="2024-05-06T17:38:00Z">
        <w:r w:rsidR="00B86956">
          <w:t>RI</w:t>
        </w:r>
      </w:ins>
      <w:del w:id="375" w:author="Huawei" w:date="2024-05-06T17:38:00Z">
        <w:r w:rsidDel="00B86956">
          <w:delText>IPX</w:delText>
        </w:r>
      </w:del>
      <w:r>
        <w:t xml:space="preserve"> network shall be able to view such information while in-transit.</w:t>
      </w:r>
    </w:p>
    <w:p w14:paraId="5F8DA82B" w14:textId="51D43FCA" w:rsidR="00290958" w:rsidRDefault="00290958" w:rsidP="00290958">
      <w:pPr>
        <w:pStyle w:val="B1"/>
      </w:pPr>
      <w:r>
        <w:t>-</w:t>
      </w:r>
      <w:r>
        <w:tab/>
        <w:t xml:space="preserve">IEs that are subject to modification by </w:t>
      </w:r>
      <w:ins w:id="376" w:author="Huawei" w:date="2024-04-29T15:59:00Z">
        <w:r w:rsidR="00D27C69">
          <w:t>R</w:t>
        </w:r>
      </w:ins>
      <w:del w:id="377" w:author="Huawei" w:date="2024-04-29T15:59:00Z">
        <w:r w:rsidDel="00D27C69">
          <w:delText>r</w:delText>
        </w:r>
      </w:del>
      <w:r>
        <w:t xml:space="preserve">oaming </w:t>
      </w:r>
      <w:ins w:id="378" w:author="Huawei" w:date="2024-04-29T15:59:00Z">
        <w:r w:rsidR="00D27C69">
          <w:t>I</w:t>
        </w:r>
      </w:ins>
      <w:del w:id="379" w:author="Huawei" w:date="2024-04-29T15:59:00Z">
        <w:r w:rsidDel="00D27C69">
          <w:delText>i</w:delText>
        </w:r>
      </w:del>
      <w:r>
        <w:t>ntermediar</w:t>
      </w:r>
      <w:ins w:id="380" w:author="Huawei" w:date="2024-04-29T16:00:00Z">
        <w:r w:rsidR="00D27C69">
          <w:t>ies</w:t>
        </w:r>
      </w:ins>
      <w:del w:id="381" w:author="Huawei" w:date="2024-04-29T16:00:00Z">
        <w:r w:rsidDel="00D27C69">
          <w:delText>y</w:delText>
        </w:r>
      </w:del>
      <w:del w:id="382" w:author="Huawei" w:date="2024-04-29T15:59:00Z">
        <w:r w:rsidDel="00D27C69">
          <w:delText xml:space="preserve"> IPX nodes</w:delText>
        </w:r>
      </w:del>
      <w:r>
        <w:t xml:space="preserve"> are integrity protected and can only be modified in a verifiable way by authorized </w:t>
      </w:r>
      <w:ins w:id="383" w:author="Huawei" w:date="2024-04-29T15:59:00Z">
        <w:r w:rsidR="00D27C69" w:rsidRPr="00D904D6">
          <w:t>Roaming Intermediar</w:t>
        </w:r>
      </w:ins>
      <w:ins w:id="384" w:author="Huawei" w:date="2024-04-29T16:00:00Z">
        <w:r w:rsidR="00D27C69">
          <w:t>ies</w:t>
        </w:r>
      </w:ins>
      <w:del w:id="385" w:author="Huawei" w:date="2024-04-29T15:59:00Z">
        <w:r w:rsidDel="00D27C69">
          <w:delText>IPX nodes</w:delText>
        </w:r>
      </w:del>
      <w:r>
        <w:t>.</w:t>
      </w:r>
    </w:p>
    <w:p w14:paraId="10F28D8B" w14:textId="3D3573BB" w:rsidR="00290958" w:rsidRPr="00290958" w:rsidRDefault="00290958" w:rsidP="00290958">
      <w:pPr>
        <w:pStyle w:val="B1"/>
      </w:pPr>
      <w:r>
        <w:t>-</w:t>
      </w:r>
      <w:r>
        <w:tab/>
        <w:t xml:space="preserve">Receiving SEPP can detect modification by unauthorized </w:t>
      </w:r>
      <w:ins w:id="386" w:author="Huawei" w:date="2024-04-29T16:00:00Z">
        <w:r w:rsidR="00D27C69" w:rsidRPr="00D904D6">
          <w:t>Roaming Intermediar</w:t>
        </w:r>
        <w:r w:rsidR="00D27C69">
          <w:t>ies</w:t>
        </w:r>
      </w:ins>
      <w:del w:id="387" w:author="Huawei" w:date="2024-04-29T16:00:00Z">
        <w:r w:rsidDel="00D27C69">
          <w:delText>IPX nodes</w:delText>
        </w:r>
      </w:del>
      <w:r>
        <w:t>.</w:t>
      </w:r>
    </w:p>
    <w:p w14:paraId="2FA57C66" w14:textId="47768F69" w:rsidR="00290958" w:rsidRDefault="00290958" w:rsidP="00290958">
      <w:pPr>
        <w:jc w:val="center"/>
        <w:rPr>
          <w:ins w:id="388" w:author="Hongyi Pu2" w:date="2024-01-27T11:21:00Z"/>
          <w:noProof/>
          <w:sz w:val="40"/>
          <w:szCs w:val="40"/>
        </w:rPr>
      </w:pPr>
      <w:r w:rsidRPr="00035D0C">
        <w:rPr>
          <w:noProof/>
          <w:sz w:val="40"/>
          <w:szCs w:val="40"/>
        </w:rPr>
        <w:t xml:space="preserve">*** END of </w:t>
      </w:r>
      <w:r w:rsidR="005340AF">
        <w:rPr>
          <w:noProof/>
          <w:sz w:val="40"/>
          <w:szCs w:val="40"/>
        </w:rPr>
        <w:t>10</w:t>
      </w:r>
      <w:r>
        <w:rPr>
          <w:noProof/>
          <w:sz w:val="40"/>
          <w:szCs w:val="40"/>
          <w:vertAlign w:val="superscript"/>
        </w:rPr>
        <w:t>th</w:t>
      </w:r>
      <w:r w:rsidRPr="00035D0C">
        <w:rPr>
          <w:noProof/>
          <w:sz w:val="40"/>
          <w:szCs w:val="40"/>
        </w:rPr>
        <w:t xml:space="preserve"> CHANGE ***</w:t>
      </w:r>
    </w:p>
    <w:p w14:paraId="2E8266E0" w14:textId="4005CF18" w:rsidR="00290958" w:rsidRDefault="00290958" w:rsidP="00DD2AC9">
      <w:pPr>
        <w:jc w:val="center"/>
        <w:rPr>
          <w:noProof/>
          <w:sz w:val="40"/>
          <w:szCs w:val="40"/>
        </w:rPr>
      </w:pPr>
    </w:p>
    <w:p w14:paraId="5FAC7928" w14:textId="07EBB6C2" w:rsidR="00D27C69" w:rsidRDefault="00D27C69" w:rsidP="00D27C69">
      <w:pPr>
        <w:jc w:val="center"/>
        <w:rPr>
          <w:noProof/>
          <w:sz w:val="40"/>
          <w:szCs w:val="40"/>
        </w:rPr>
      </w:pPr>
      <w:r w:rsidRPr="00035D0C">
        <w:rPr>
          <w:noProof/>
          <w:sz w:val="40"/>
          <w:szCs w:val="40"/>
        </w:rPr>
        <w:t xml:space="preserve">*** BEGIN of </w:t>
      </w:r>
      <w:r w:rsidR="00B91316">
        <w:rPr>
          <w:noProof/>
          <w:sz w:val="40"/>
          <w:szCs w:val="40"/>
        </w:rPr>
        <w:t>1</w:t>
      </w:r>
      <w:r w:rsidR="005340AF">
        <w:rPr>
          <w:noProof/>
          <w:sz w:val="40"/>
          <w:szCs w:val="40"/>
        </w:rPr>
        <w:t>1</w:t>
      </w:r>
      <w:r>
        <w:rPr>
          <w:noProof/>
          <w:sz w:val="40"/>
          <w:szCs w:val="40"/>
          <w:vertAlign w:val="superscript"/>
        </w:rPr>
        <w:t>th</w:t>
      </w:r>
      <w:r w:rsidRPr="00035D0C">
        <w:rPr>
          <w:noProof/>
          <w:sz w:val="40"/>
          <w:szCs w:val="40"/>
        </w:rPr>
        <w:t xml:space="preserve"> CHANGE ***</w:t>
      </w:r>
    </w:p>
    <w:p w14:paraId="2F4085F5" w14:textId="77777777" w:rsidR="00D27C69" w:rsidRDefault="00D27C69" w:rsidP="00D27C69">
      <w:pPr>
        <w:pStyle w:val="Heading2"/>
      </w:pPr>
      <w:bookmarkStart w:id="389" w:name="_Toc161838531"/>
      <w:r>
        <w:t>I.8.1</w:t>
      </w:r>
      <w:r>
        <w:tab/>
        <w:t>Credentials holder using AUSF and UDM for primary authentication</w:t>
      </w:r>
      <w:bookmarkEnd w:id="389"/>
    </w:p>
    <w:p w14:paraId="595FE0F1" w14:textId="77777777" w:rsidR="00D27C69" w:rsidRDefault="00D27C69" w:rsidP="00D27C69">
      <w:pPr>
        <w:rPr>
          <w:lang w:eastAsia="zh-CN"/>
        </w:rPr>
      </w:pPr>
      <w:r>
        <w:t>For SNPNs with Credentials Holder using AUSF and UDM for primary authentication, clause 5.30.2.9.3 of TS 23.501 [2] states that the UE is not considered to be roaming, however SNPN and Credentials Holder communicate via SEPPs.</w:t>
      </w:r>
    </w:p>
    <w:p w14:paraId="4E456EB1" w14:textId="77777777" w:rsidR="00D27C69" w:rsidRDefault="00D27C69" w:rsidP="00D27C69">
      <w:pPr>
        <w:rPr>
          <w:lang w:eastAsia="zh-CN"/>
        </w:rPr>
      </w:pPr>
      <w:r>
        <w:rPr>
          <w:lang w:eastAsia="zh-CN"/>
        </w:rPr>
        <w:t>The following requirements and procedures related to SEPPs and interconnect security apply for SNPNs with Credentials Holder using AUSF and UDM for primary authentication:</w:t>
      </w:r>
    </w:p>
    <w:p w14:paraId="58B460C7" w14:textId="77777777" w:rsidR="00D27C69" w:rsidRDefault="00D27C69" w:rsidP="00D27C69">
      <w:pPr>
        <w:pStyle w:val="B1"/>
      </w:pPr>
      <w:r>
        <w:rPr>
          <w:lang w:eastAsia="zh-CN"/>
        </w:rPr>
        <w:t xml:space="preserve">- </w:t>
      </w:r>
      <w:r>
        <w:rPr>
          <w:lang w:eastAsia="zh-CN"/>
        </w:rPr>
        <w:tab/>
      </w:r>
      <w:r>
        <w:t>Requirements for Security Edge Protection Proxy (SEPP), clause 5.9.3.2</w:t>
      </w:r>
    </w:p>
    <w:p w14:paraId="1AF1A263" w14:textId="77777777" w:rsidR="00D27C69" w:rsidRDefault="00D27C69" w:rsidP="00D27C69">
      <w:pPr>
        <w:pStyle w:val="B1"/>
      </w:pPr>
      <w:r>
        <w:t>-</w:t>
      </w:r>
      <w:r>
        <w:tab/>
        <w:t xml:space="preserve">Protection between SEPPs, clause 13.1.2. </w:t>
      </w:r>
    </w:p>
    <w:p w14:paraId="42EF7F9D" w14:textId="1B93EE9D" w:rsidR="00D27C69" w:rsidRDefault="00D27C69" w:rsidP="00D27C69">
      <w:pPr>
        <w:pStyle w:val="NO"/>
        <w:rPr>
          <w:lang w:eastAsia="zh-CN"/>
        </w:rPr>
      </w:pPr>
      <w:r>
        <w:t xml:space="preserve">NOTE: </w:t>
      </w:r>
      <w:r>
        <w:tab/>
      </w:r>
      <w:ins w:id="390" w:author="Huawei" w:date="2024-04-29T16:01:00Z">
        <w:r w:rsidRPr="00D904D6">
          <w:t>Roaming Intermediar</w:t>
        </w:r>
        <w:r>
          <w:t>ies</w:t>
        </w:r>
      </w:ins>
      <w:del w:id="391" w:author="Huawei" w:date="2024-04-29T16:01:00Z">
        <w:r w:rsidDel="00D27C69">
          <w:delText>IPX providers</w:delText>
        </w:r>
      </w:del>
      <w:r>
        <w:t xml:space="preserve"> are not expected to be used between SNPN and Credentials holder using AUSF and UDM for primary authentication.</w:t>
      </w:r>
    </w:p>
    <w:p w14:paraId="39E6A09D" w14:textId="7375EA31" w:rsidR="00D27C69" w:rsidRDefault="00D27C69" w:rsidP="00F67FA7">
      <w:pPr>
        <w:jc w:val="center"/>
        <w:rPr>
          <w:noProof/>
          <w:sz w:val="40"/>
          <w:szCs w:val="40"/>
        </w:rPr>
      </w:pPr>
      <w:r w:rsidRPr="00035D0C">
        <w:rPr>
          <w:noProof/>
          <w:sz w:val="40"/>
          <w:szCs w:val="40"/>
        </w:rPr>
        <w:t xml:space="preserve">*** END of </w:t>
      </w:r>
      <w:r w:rsidR="00B91316">
        <w:rPr>
          <w:noProof/>
          <w:sz w:val="40"/>
          <w:szCs w:val="40"/>
        </w:rPr>
        <w:t>1</w:t>
      </w:r>
      <w:r w:rsidR="005340AF">
        <w:rPr>
          <w:noProof/>
          <w:sz w:val="40"/>
          <w:szCs w:val="40"/>
        </w:rPr>
        <w:t>1</w:t>
      </w:r>
      <w:r>
        <w:rPr>
          <w:noProof/>
          <w:sz w:val="40"/>
          <w:szCs w:val="40"/>
          <w:vertAlign w:val="superscript"/>
        </w:rPr>
        <w:t>th</w:t>
      </w:r>
      <w:r w:rsidRPr="00035D0C">
        <w:rPr>
          <w:noProof/>
          <w:sz w:val="40"/>
          <w:szCs w:val="40"/>
        </w:rPr>
        <w:t xml:space="preserve"> CHANGE ***</w:t>
      </w:r>
    </w:p>
    <w:sectPr w:rsidR="00D27C69"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Nokia R2" w:date="2024-05-21T04:20:00Z" w:initials="Nokia1">
    <w:p w14:paraId="698A3F54" w14:textId="77777777" w:rsidR="001F082B" w:rsidRDefault="001F082B" w:rsidP="001F082B">
      <w:pPr>
        <w:pStyle w:val="CommentText"/>
      </w:pPr>
      <w:r>
        <w:rPr>
          <w:rStyle w:val="CommentReference"/>
        </w:rPr>
        <w:annotationRef/>
      </w:r>
      <w:r>
        <w:t>Keep this, incl. note. Add a clarification, because the difference to RI in GSMA is that it is both: IPX for transfer and IPX for transit</w:t>
      </w:r>
    </w:p>
  </w:comment>
  <w:comment w:id="34" w:author="Nokia R2" w:date="2024-05-21T04:21:00Z" w:initials="Nokia1">
    <w:p w14:paraId="7997A188" w14:textId="77777777" w:rsidR="001F082B" w:rsidRDefault="001F082B" w:rsidP="001F082B">
      <w:pPr>
        <w:pStyle w:val="CommentText"/>
      </w:pPr>
      <w:r>
        <w:rPr>
          <w:rStyle w:val="CommentReference"/>
        </w:rPr>
        <w:annotationRef/>
      </w:r>
      <w:r>
        <w:t>Agree, can be deleted, since not really used in 33.501</w:t>
      </w:r>
    </w:p>
  </w:comment>
  <w:comment w:id="63" w:author="Nokia R2" w:date="2024-05-21T04:22:00Z" w:initials="Nokia1">
    <w:p w14:paraId="784F1C40" w14:textId="77777777" w:rsidR="001F082B" w:rsidRDefault="001F082B" w:rsidP="001F082B">
      <w:pPr>
        <w:pStyle w:val="CommentText"/>
      </w:pPr>
      <w:r>
        <w:rPr>
          <w:rStyle w:val="CommentReference"/>
        </w:rPr>
        <w:annotationRef/>
      </w:r>
      <w:r>
        <w:t>Keep. Because of figure alignments and all the impacts otherwise in stage 3, also jaml is using ipx</w:t>
      </w:r>
    </w:p>
  </w:comment>
  <w:comment w:id="66" w:author="Nokia R2" w:date="2024-05-21T04:22:00Z" w:initials="Nokia1">
    <w:p w14:paraId="16B00093" w14:textId="77777777" w:rsidR="001F082B" w:rsidRDefault="001F082B" w:rsidP="001F082B">
      <w:pPr>
        <w:pStyle w:val="CommentText"/>
      </w:pPr>
      <w:r>
        <w:rPr>
          <w:rStyle w:val="CommentReference"/>
        </w:rPr>
        <w:annotationRef/>
      </w:r>
      <w:r>
        <w:t>keep</w:t>
      </w:r>
    </w:p>
  </w:comment>
  <w:comment w:id="67" w:author="Nokia R2" w:date="2024-05-21T04:22:00Z" w:initials="Nokia1">
    <w:p w14:paraId="60194F5C" w14:textId="77777777" w:rsidR="001F082B" w:rsidRDefault="001F082B" w:rsidP="001F082B">
      <w:pPr>
        <w:pStyle w:val="CommentText"/>
      </w:pPr>
      <w:r>
        <w:rPr>
          <w:rStyle w:val="CommentReference"/>
        </w:rPr>
        <w:annotationRef/>
      </w:r>
      <w:r>
        <w:t>keep</w:t>
      </w:r>
    </w:p>
  </w:comment>
  <w:comment w:id="98" w:author="Nokia R2" w:date="2024-05-22T05:18:00Z" w:initials="Nokia1">
    <w:p w14:paraId="353D0918" w14:textId="77777777" w:rsidR="00E63B45" w:rsidRDefault="00E63B45" w:rsidP="00E63B45">
      <w:pPr>
        <w:pStyle w:val="CommentText"/>
      </w:pPr>
      <w:r>
        <w:rPr>
          <w:rStyle w:val="CommentReference"/>
        </w:rPr>
        <w:annotationRef/>
      </w:r>
      <w:r>
        <w:t>Reverted and updated, examples enhanced</w:t>
      </w:r>
    </w:p>
  </w:comment>
  <w:comment w:id="147" w:author="Nokia R2" w:date="2024-05-22T05:24:00Z" w:initials="Nokia1">
    <w:p w14:paraId="0B3731FC" w14:textId="77777777" w:rsidR="00E63B45" w:rsidRDefault="00E63B45" w:rsidP="00E63B45">
      <w:pPr>
        <w:pStyle w:val="CommentText"/>
      </w:pPr>
      <w:r>
        <w:rPr>
          <w:rStyle w:val="CommentReference"/>
        </w:rPr>
        <w:annotationRef/>
      </w:r>
      <w:r>
        <w:t>keep</w:t>
      </w:r>
    </w:p>
  </w:comment>
  <w:comment w:id="148" w:author="Nokia R2" w:date="2024-05-22T05:26:00Z" w:initials="Nokia1">
    <w:p w14:paraId="24AE6139" w14:textId="77777777" w:rsidR="00E63B45" w:rsidRDefault="00E63B45" w:rsidP="00E63B45">
      <w:pPr>
        <w:pStyle w:val="CommentText"/>
      </w:pPr>
      <w:r>
        <w:rPr>
          <w:rStyle w:val="CommentReference"/>
        </w:rPr>
        <w:annotationRef/>
      </w:r>
      <w:r>
        <w:t>This note was added to justify keeping alignment with stage 3 and a figure used since Rel15. i.e. here Ipx shall be kept</w:t>
      </w:r>
    </w:p>
  </w:comment>
  <w:comment w:id="267" w:author="Nokia R2" w:date="2024-05-22T07:41:00Z" w:initials="Nokia1">
    <w:p w14:paraId="1E42DE07" w14:textId="77777777" w:rsidR="005926FD" w:rsidRDefault="005926FD" w:rsidP="005926FD">
      <w:pPr>
        <w:pStyle w:val="CommentText"/>
      </w:pPr>
      <w:r>
        <w:rPr>
          <w:rStyle w:val="CommentReference"/>
        </w:rPr>
        <w:annotationRef/>
      </w:r>
      <w:r>
        <w:t>Keep the original in alignment with stage 3</w:t>
      </w:r>
    </w:p>
    <w:p w14:paraId="4861C196" w14:textId="77777777" w:rsidR="005926FD" w:rsidRDefault="005926FD" w:rsidP="005926FD">
      <w:pPr>
        <w:pStyle w:val="CommentText"/>
      </w:pPr>
      <w:r>
        <w:t>Figure already says example.</w:t>
      </w:r>
    </w:p>
  </w:comment>
  <w:comment w:id="307" w:author="Nokia R2" w:date="2024-05-22T07:42:00Z" w:initials="Nokia1">
    <w:p w14:paraId="3DCBD402" w14:textId="77777777" w:rsidR="005926FD" w:rsidRDefault="005926FD" w:rsidP="005926FD">
      <w:pPr>
        <w:pStyle w:val="CommentText"/>
      </w:pPr>
      <w:r>
        <w:rPr>
          <w:rStyle w:val="CommentReference"/>
        </w:rPr>
        <w:annotationRef/>
      </w:r>
      <w:r>
        <w:t>Keep</w:t>
      </w:r>
    </w:p>
  </w:comment>
  <w:comment w:id="308" w:author="Nokia R2" w:date="2024-05-22T07:44:00Z" w:initials="Nokia1">
    <w:p w14:paraId="7D69EB48" w14:textId="77777777" w:rsidR="005926FD" w:rsidRDefault="005926FD" w:rsidP="005926FD">
      <w:pPr>
        <w:pStyle w:val="CommentText"/>
      </w:pPr>
      <w:r>
        <w:rPr>
          <w:rStyle w:val="CommentReference"/>
        </w:rPr>
        <w:annotationRef/>
      </w:r>
      <w:r>
        <w:t>Add note?</w:t>
      </w:r>
    </w:p>
  </w:comment>
  <w:comment w:id="336" w:author="Nokia R2" w:date="2024-05-22T07:46:00Z" w:initials="Nokia1">
    <w:p w14:paraId="290D053C" w14:textId="77777777" w:rsidR="005926FD" w:rsidRDefault="005926FD" w:rsidP="005926FD">
      <w:pPr>
        <w:pStyle w:val="CommentText"/>
      </w:pPr>
      <w:r>
        <w:rPr>
          <w:rStyle w:val="CommentReference"/>
        </w:rPr>
        <w:annotationRef/>
      </w:r>
      <w:r>
        <w:t>Keep as example</w:t>
      </w:r>
    </w:p>
  </w:comment>
  <w:comment w:id="337" w:author="Nokia R2" w:date="2024-05-22T07:46:00Z" w:initials="Nokia1">
    <w:p w14:paraId="2B58BFBA" w14:textId="77777777" w:rsidR="005926FD" w:rsidRDefault="005926FD" w:rsidP="005926FD">
      <w:pPr>
        <w:pStyle w:val="CommentText"/>
      </w:pPr>
      <w:r>
        <w:rPr>
          <w:rStyle w:val="CommentReference"/>
        </w:rPr>
        <w:annotationRef/>
      </w:r>
      <w:r>
        <w:t>Keep as exam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8A3F54" w15:done="0"/>
  <w15:commentEx w15:paraId="7997A188" w15:done="0"/>
  <w15:commentEx w15:paraId="784F1C40" w15:done="0"/>
  <w15:commentEx w15:paraId="16B00093" w15:done="0"/>
  <w15:commentEx w15:paraId="60194F5C" w15:done="0"/>
  <w15:commentEx w15:paraId="353D0918" w15:done="0"/>
  <w15:commentEx w15:paraId="0B3731FC" w15:done="0"/>
  <w15:commentEx w15:paraId="24AE6139" w15:paraIdParent="0B3731FC" w15:done="0"/>
  <w15:commentEx w15:paraId="4861C196" w15:done="0"/>
  <w15:commentEx w15:paraId="3DCBD402" w15:done="0"/>
  <w15:commentEx w15:paraId="7D69EB48" w15:paraIdParent="3DCBD402" w15:done="0"/>
  <w15:commentEx w15:paraId="290D053C" w15:done="0"/>
  <w15:commentEx w15:paraId="2B58BF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81E7BB1" w16cex:dateUtc="2024-05-21T02:20:00Z"/>
  <w16cex:commentExtensible w16cex:durableId="6AFB1B7B" w16cex:dateUtc="2024-05-21T02:21:00Z"/>
  <w16cex:commentExtensible w16cex:durableId="4B0E372D" w16cex:dateUtc="2024-05-21T02:22:00Z"/>
  <w16cex:commentExtensible w16cex:durableId="5E5E0AA2" w16cex:dateUtc="2024-05-21T02:22:00Z"/>
  <w16cex:commentExtensible w16cex:durableId="1D21DF73" w16cex:dateUtc="2024-05-21T02:22:00Z"/>
  <w16cex:commentExtensible w16cex:durableId="06BC9074" w16cex:dateUtc="2024-05-22T03:18:00Z"/>
  <w16cex:commentExtensible w16cex:durableId="0B8AC2D2" w16cex:dateUtc="2024-05-22T03:24:00Z"/>
  <w16cex:commentExtensible w16cex:durableId="5F0F5C2D" w16cex:dateUtc="2024-05-22T03:26:00Z"/>
  <w16cex:commentExtensible w16cex:durableId="4641246F" w16cex:dateUtc="2024-05-22T05:41:00Z"/>
  <w16cex:commentExtensible w16cex:durableId="592F3A66" w16cex:dateUtc="2024-05-22T05:42:00Z"/>
  <w16cex:commentExtensible w16cex:durableId="0197E005" w16cex:dateUtc="2024-05-22T05:44:00Z"/>
  <w16cex:commentExtensible w16cex:durableId="627E996D" w16cex:dateUtc="2024-05-22T05:46:00Z"/>
  <w16cex:commentExtensible w16cex:durableId="035FC371" w16cex:dateUtc="2024-05-22T05: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8A3F54" w16cid:durableId="381E7BB1"/>
  <w16cid:commentId w16cid:paraId="7997A188" w16cid:durableId="6AFB1B7B"/>
  <w16cid:commentId w16cid:paraId="784F1C40" w16cid:durableId="4B0E372D"/>
  <w16cid:commentId w16cid:paraId="16B00093" w16cid:durableId="5E5E0AA2"/>
  <w16cid:commentId w16cid:paraId="60194F5C" w16cid:durableId="1D21DF73"/>
  <w16cid:commentId w16cid:paraId="353D0918" w16cid:durableId="06BC9074"/>
  <w16cid:commentId w16cid:paraId="0B3731FC" w16cid:durableId="0B8AC2D2"/>
  <w16cid:commentId w16cid:paraId="24AE6139" w16cid:durableId="5F0F5C2D"/>
  <w16cid:commentId w16cid:paraId="4861C196" w16cid:durableId="4641246F"/>
  <w16cid:commentId w16cid:paraId="3DCBD402" w16cid:durableId="592F3A66"/>
  <w16cid:commentId w16cid:paraId="7D69EB48" w16cid:durableId="0197E005"/>
  <w16cid:commentId w16cid:paraId="290D053C" w16cid:durableId="627E996D"/>
  <w16cid:commentId w16cid:paraId="2B58BFBA" w16cid:durableId="035FC37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AF3B0C" w14:textId="77777777" w:rsidR="005A1A27" w:rsidRDefault="005A1A27">
      <w:r>
        <w:separator/>
      </w:r>
    </w:p>
  </w:endnote>
  <w:endnote w:type="continuationSeparator" w:id="0">
    <w:p w14:paraId="5B5780E6" w14:textId="77777777" w:rsidR="005A1A27" w:rsidRDefault="005A1A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1E3A9C" w14:textId="77777777" w:rsidR="005A1A27" w:rsidRDefault="005A1A27">
      <w:r>
        <w:separator/>
      </w:r>
    </w:p>
  </w:footnote>
  <w:footnote w:type="continuationSeparator" w:id="0">
    <w:p w14:paraId="408117BF" w14:textId="77777777" w:rsidR="005A1A27" w:rsidRDefault="005A1A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B86956" w:rsidRDefault="00B869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B86956" w:rsidRDefault="00B869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B86956" w:rsidRDefault="00B8695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B86956" w:rsidRDefault="00B869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961919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2">
    <w15:presenceInfo w15:providerId="None" w15:userId="Nokia R2"/>
  </w15:person>
  <w15:person w15:author="Huawei">
    <w15:presenceInfo w15:providerId="None" w15:userId="Huawei"/>
  </w15:person>
  <w15:person w15:author="Hongyi Pu2">
    <w15:presenceInfo w15:providerId="None" w15:userId="Hongyi Pu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65B"/>
    <w:rsid w:val="000103A3"/>
    <w:rsid w:val="000143CC"/>
    <w:rsid w:val="0001748E"/>
    <w:rsid w:val="00022E4A"/>
    <w:rsid w:val="00034AAE"/>
    <w:rsid w:val="00035D0C"/>
    <w:rsid w:val="00061AE0"/>
    <w:rsid w:val="000722EF"/>
    <w:rsid w:val="00072A09"/>
    <w:rsid w:val="00087D49"/>
    <w:rsid w:val="000909C2"/>
    <w:rsid w:val="00092B3D"/>
    <w:rsid w:val="000946DD"/>
    <w:rsid w:val="0009692C"/>
    <w:rsid w:val="00097D20"/>
    <w:rsid w:val="000A2289"/>
    <w:rsid w:val="000A6394"/>
    <w:rsid w:val="000A64B4"/>
    <w:rsid w:val="000B40BA"/>
    <w:rsid w:val="000B572D"/>
    <w:rsid w:val="000B7FED"/>
    <w:rsid w:val="000C038A"/>
    <w:rsid w:val="000C6598"/>
    <w:rsid w:val="000D44B3"/>
    <w:rsid w:val="000E014D"/>
    <w:rsid w:val="000E07AF"/>
    <w:rsid w:val="000E090F"/>
    <w:rsid w:val="000E0A8F"/>
    <w:rsid w:val="000E5796"/>
    <w:rsid w:val="000F08FF"/>
    <w:rsid w:val="00104919"/>
    <w:rsid w:val="001069D6"/>
    <w:rsid w:val="00135D68"/>
    <w:rsid w:val="00140508"/>
    <w:rsid w:val="00141F55"/>
    <w:rsid w:val="00143C3B"/>
    <w:rsid w:val="00145D43"/>
    <w:rsid w:val="00156BE0"/>
    <w:rsid w:val="00175819"/>
    <w:rsid w:val="00180520"/>
    <w:rsid w:val="0019165F"/>
    <w:rsid w:val="00192C46"/>
    <w:rsid w:val="00193EE4"/>
    <w:rsid w:val="00197261"/>
    <w:rsid w:val="00197F04"/>
    <w:rsid w:val="001A08B3"/>
    <w:rsid w:val="001A7243"/>
    <w:rsid w:val="001A7B60"/>
    <w:rsid w:val="001B032F"/>
    <w:rsid w:val="001B170C"/>
    <w:rsid w:val="001B4E13"/>
    <w:rsid w:val="001B52F0"/>
    <w:rsid w:val="001B7A65"/>
    <w:rsid w:val="001C34B8"/>
    <w:rsid w:val="001C7222"/>
    <w:rsid w:val="001E0488"/>
    <w:rsid w:val="001E41F3"/>
    <w:rsid w:val="001E7CF6"/>
    <w:rsid w:val="001F082B"/>
    <w:rsid w:val="001F438B"/>
    <w:rsid w:val="00200FB1"/>
    <w:rsid w:val="00201001"/>
    <w:rsid w:val="00201B4F"/>
    <w:rsid w:val="00203132"/>
    <w:rsid w:val="002065CD"/>
    <w:rsid w:val="002149ED"/>
    <w:rsid w:val="00215083"/>
    <w:rsid w:val="002174C4"/>
    <w:rsid w:val="0023063F"/>
    <w:rsid w:val="00233CAA"/>
    <w:rsid w:val="002456FA"/>
    <w:rsid w:val="00247936"/>
    <w:rsid w:val="002523C9"/>
    <w:rsid w:val="002574E4"/>
    <w:rsid w:val="0026004D"/>
    <w:rsid w:val="00260DE3"/>
    <w:rsid w:val="002640DD"/>
    <w:rsid w:val="00264E93"/>
    <w:rsid w:val="00275D12"/>
    <w:rsid w:val="002839CC"/>
    <w:rsid w:val="00283AB9"/>
    <w:rsid w:val="00284FEB"/>
    <w:rsid w:val="002860C4"/>
    <w:rsid w:val="00290958"/>
    <w:rsid w:val="00296EBB"/>
    <w:rsid w:val="002A1483"/>
    <w:rsid w:val="002A27BA"/>
    <w:rsid w:val="002B5741"/>
    <w:rsid w:val="002C096F"/>
    <w:rsid w:val="002D5DC7"/>
    <w:rsid w:val="002E472E"/>
    <w:rsid w:val="002E5AA2"/>
    <w:rsid w:val="00305409"/>
    <w:rsid w:val="00322393"/>
    <w:rsid w:val="00335CAD"/>
    <w:rsid w:val="0034108E"/>
    <w:rsid w:val="00346E0B"/>
    <w:rsid w:val="00355D67"/>
    <w:rsid w:val="003609EF"/>
    <w:rsid w:val="0036231A"/>
    <w:rsid w:val="00374DD4"/>
    <w:rsid w:val="003757EC"/>
    <w:rsid w:val="00382589"/>
    <w:rsid w:val="003850BC"/>
    <w:rsid w:val="00386D7D"/>
    <w:rsid w:val="00386D92"/>
    <w:rsid w:val="003946F7"/>
    <w:rsid w:val="003A50D9"/>
    <w:rsid w:val="003B1295"/>
    <w:rsid w:val="003B4E5C"/>
    <w:rsid w:val="003B56B4"/>
    <w:rsid w:val="003C0A8D"/>
    <w:rsid w:val="003C4EBC"/>
    <w:rsid w:val="003D44D5"/>
    <w:rsid w:val="003D5485"/>
    <w:rsid w:val="003E1A36"/>
    <w:rsid w:val="003E1F94"/>
    <w:rsid w:val="003E4A4A"/>
    <w:rsid w:val="003F5320"/>
    <w:rsid w:val="00410371"/>
    <w:rsid w:val="0041113F"/>
    <w:rsid w:val="004128A1"/>
    <w:rsid w:val="00415EB7"/>
    <w:rsid w:val="004242F1"/>
    <w:rsid w:val="004249B5"/>
    <w:rsid w:val="004455F4"/>
    <w:rsid w:val="004533E8"/>
    <w:rsid w:val="00453DD8"/>
    <w:rsid w:val="0045521E"/>
    <w:rsid w:val="00460962"/>
    <w:rsid w:val="00465F46"/>
    <w:rsid w:val="00470D05"/>
    <w:rsid w:val="004721EC"/>
    <w:rsid w:val="00473E7F"/>
    <w:rsid w:val="00476F51"/>
    <w:rsid w:val="00477148"/>
    <w:rsid w:val="0048307D"/>
    <w:rsid w:val="0048360E"/>
    <w:rsid w:val="004974C1"/>
    <w:rsid w:val="004A14BE"/>
    <w:rsid w:val="004A1A8D"/>
    <w:rsid w:val="004A2AA2"/>
    <w:rsid w:val="004A52C6"/>
    <w:rsid w:val="004B370A"/>
    <w:rsid w:val="004B75AE"/>
    <w:rsid w:val="004B75B7"/>
    <w:rsid w:val="004C2922"/>
    <w:rsid w:val="004C37E5"/>
    <w:rsid w:val="004C5879"/>
    <w:rsid w:val="004C5D4A"/>
    <w:rsid w:val="004C7645"/>
    <w:rsid w:val="004C778E"/>
    <w:rsid w:val="004D0645"/>
    <w:rsid w:val="004D5235"/>
    <w:rsid w:val="004D5575"/>
    <w:rsid w:val="004D6EDF"/>
    <w:rsid w:val="004E41DF"/>
    <w:rsid w:val="004E4DAD"/>
    <w:rsid w:val="004F0CF4"/>
    <w:rsid w:val="004F3B6F"/>
    <w:rsid w:val="005009D9"/>
    <w:rsid w:val="00500F8D"/>
    <w:rsid w:val="00503218"/>
    <w:rsid w:val="0050409F"/>
    <w:rsid w:val="0051580D"/>
    <w:rsid w:val="00517B4A"/>
    <w:rsid w:val="0052315C"/>
    <w:rsid w:val="00524CE0"/>
    <w:rsid w:val="0053083C"/>
    <w:rsid w:val="00530F00"/>
    <w:rsid w:val="005340AF"/>
    <w:rsid w:val="0053622F"/>
    <w:rsid w:val="00546931"/>
    <w:rsid w:val="00547111"/>
    <w:rsid w:val="005505F1"/>
    <w:rsid w:val="005527D1"/>
    <w:rsid w:val="0055405A"/>
    <w:rsid w:val="00564ED0"/>
    <w:rsid w:val="005701E6"/>
    <w:rsid w:val="00572CDF"/>
    <w:rsid w:val="00573E1C"/>
    <w:rsid w:val="005777F8"/>
    <w:rsid w:val="0058199F"/>
    <w:rsid w:val="005920B0"/>
    <w:rsid w:val="005926FD"/>
    <w:rsid w:val="00592D74"/>
    <w:rsid w:val="0059306E"/>
    <w:rsid w:val="005A1485"/>
    <w:rsid w:val="005A1A27"/>
    <w:rsid w:val="005A3A11"/>
    <w:rsid w:val="005B0A6B"/>
    <w:rsid w:val="005B137F"/>
    <w:rsid w:val="005B6D66"/>
    <w:rsid w:val="005C0DC3"/>
    <w:rsid w:val="005C6B4B"/>
    <w:rsid w:val="005E0D56"/>
    <w:rsid w:val="005E1842"/>
    <w:rsid w:val="005E2C44"/>
    <w:rsid w:val="005E7F86"/>
    <w:rsid w:val="005F0B62"/>
    <w:rsid w:val="005F1595"/>
    <w:rsid w:val="00607F5C"/>
    <w:rsid w:val="00613AB3"/>
    <w:rsid w:val="00616774"/>
    <w:rsid w:val="00617B1F"/>
    <w:rsid w:val="00621188"/>
    <w:rsid w:val="00624C86"/>
    <w:rsid w:val="006257ED"/>
    <w:rsid w:val="00636924"/>
    <w:rsid w:val="00637A09"/>
    <w:rsid w:val="00642BC0"/>
    <w:rsid w:val="00647329"/>
    <w:rsid w:val="0065536E"/>
    <w:rsid w:val="006610E5"/>
    <w:rsid w:val="00665C47"/>
    <w:rsid w:val="00671036"/>
    <w:rsid w:val="006739C7"/>
    <w:rsid w:val="00676A31"/>
    <w:rsid w:val="00690A58"/>
    <w:rsid w:val="00690D5F"/>
    <w:rsid w:val="00695050"/>
    <w:rsid w:val="00695330"/>
    <w:rsid w:val="00695808"/>
    <w:rsid w:val="006962B2"/>
    <w:rsid w:val="006A402C"/>
    <w:rsid w:val="006B1CAF"/>
    <w:rsid w:val="006B1F6B"/>
    <w:rsid w:val="006B46FB"/>
    <w:rsid w:val="006B6F9B"/>
    <w:rsid w:val="006C5D4A"/>
    <w:rsid w:val="006E0C2D"/>
    <w:rsid w:val="006E21FB"/>
    <w:rsid w:val="006F4C5A"/>
    <w:rsid w:val="006F4D5F"/>
    <w:rsid w:val="006F58A7"/>
    <w:rsid w:val="00702487"/>
    <w:rsid w:val="007027AD"/>
    <w:rsid w:val="007044F9"/>
    <w:rsid w:val="0070617B"/>
    <w:rsid w:val="007124D8"/>
    <w:rsid w:val="00712700"/>
    <w:rsid w:val="00715B5A"/>
    <w:rsid w:val="00717119"/>
    <w:rsid w:val="00740AF0"/>
    <w:rsid w:val="007437CF"/>
    <w:rsid w:val="00750078"/>
    <w:rsid w:val="00770FCB"/>
    <w:rsid w:val="00773ED0"/>
    <w:rsid w:val="007827F0"/>
    <w:rsid w:val="00785599"/>
    <w:rsid w:val="007875DA"/>
    <w:rsid w:val="00791375"/>
    <w:rsid w:val="00792342"/>
    <w:rsid w:val="007977A8"/>
    <w:rsid w:val="007A0BB0"/>
    <w:rsid w:val="007A0C44"/>
    <w:rsid w:val="007A1087"/>
    <w:rsid w:val="007B39D5"/>
    <w:rsid w:val="007B512A"/>
    <w:rsid w:val="007C0A28"/>
    <w:rsid w:val="007C2097"/>
    <w:rsid w:val="007C3FC3"/>
    <w:rsid w:val="007C4C70"/>
    <w:rsid w:val="007C6A8E"/>
    <w:rsid w:val="007D55A3"/>
    <w:rsid w:val="007D6A07"/>
    <w:rsid w:val="007D6C5A"/>
    <w:rsid w:val="007E773F"/>
    <w:rsid w:val="007F088D"/>
    <w:rsid w:val="007F7259"/>
    <w:rsid w:val="0080121C"/>
    <w:rsid w:val="008040A8"/>
    <w:rsid w:val="00805F26"/>
    <w:rsid w:val="00806669"/>
    <w:rsid w:val="008133A7"/>
    <w:rsid w:val="008151B0"/>
    <w:rsid w:val="00820143"/>
    <w:rsid w:val="0082317D"/>
    <w:rsid w:val="00826C80"/>
    <w:rsid w:val="008274AF"/>
    <w:rsid w:val="008279FA"/>
    <w:rsid w:val="008301D5"/>
    <w:rsid w:val="00835B11"/>
    <w:rsid w:val="00842E88"/>
    <w:rsid w:val="00846A0F"/>
    <w:rsid w:val="008521B5"/>
    <w:rsid w:val="008550B0"/>
    <w:rsid w:val="00856492"/>
    <w:rsid w:val="0086260C"/>
    <w:rsid w:val="00862678"/>
    <w:rsid w:val="008626E7"/>
    <w:rsid w:val="00870EE7"/>
    <w:rsid w:val="00880A55"/>
    <w:rsid w:val="00882198"/>
    <w:rsid w:val="00884EBA"/>
    <w:rsid w:val="008852AC"/>
    <w:rsid w:val="008863B9"/>
    <w:rsid w:val="00891FD8"/>
    <w:rsid w:val="00894E41"/>
    <w:rsid w:val="008A0B96"/>
    <w:rsid w:val="008A45A6"/>
    <w:rsid w:val="008B22FC"/>
    <w:rsid w:val="008B62E0"/>
    <w:rsid w:val="008B7764"/>
    <w:rsid w:val="008C7D95"/>
    <w:rsid w:val="008D0A6D"/>
    <w:rsid w:val="008D39FE"/>
    <w:rsid w:val="008F2E28"/>
    <w:rsid w:val="008F3789"/>
    <w:rsid w:val="008F468D"/>
    <w:rsid w:val="008F60B0"/>
    <w:rsid w:val="008F686C"/>
    <w:rsid w:val="008F6FB8"/>
    <w:rsid w:val="00900D2D"/>
    <w:rsid w:val="00911EA3"/>
    <w:rsid w:val="009148DE"/>
    <w:rsid w:val="009165C6"/>
    <w:rsid w:val="0091663A"/>
    <w:rsid w:val="009175A8"/>
    <w:rsid w:val="00923593"/>
    <w:rsid w:val="0092399C"/>
    <w:rsid w:val="009265CF"/>
    <w:rsid w:val="009322DD"/>
    <w:rsid w:val="00936AEA"/>
    <w:rsid w:val="00941E30"/>
    <w:rsid w:val="009521A4"/>
    <w:rsid w:val="00952E64"/>
    <w:rsid w:val="00955587"/>
    <w:rsid w:val="00973C77"/>
    <w:rsid w:val="00974A3B"/>
    <w:rsid w:val="009777D9"/>
    <w:rsid w:val="0098691A"/>
    <w:rsid w:val="00987026"/>
    <w:rsid w:val="0099079E"/>
    <w:rsid w:val="00991830"/>
    <w:rsid w:val="00991B88"/>
    <w:rsid w:val="0099387D"/>
    <w:rsid w:val="00994EA4"/>
    <w:rsid w:val="0099727C"/>
    <w:rsid w:val="009976C4"/>
    <w:rsid w:val="009A3C24"/>
    <w:rsid w:val="009A5753"/>
    <w:rsid w:val="009A579D"/>
    <w:rsid w:val="009A5AB6"/>
    <w:rsid w:val="009A5F9E"/>
    <w:rsid w:val="009A68B9"/>
    <w:rsid w:val="009B39E2"/>
    <w:rsid w:val="009B5809"/>
    <w:rsid w:val="009B6876"/>
    <w:rsid w:val="009C4531"/>
    <w:rsid w:val="009C5AB1"/>
    <w:rsid w:val="009D24BE"/>
    <w:rsid w:val="009D439E"/>
    <w:rsid w:val="009D6B9B"/>
    <w:rsid w:val="009E3297"/>
    <w:rsid w:val="009E4D71"/>
    <w:rsid w:val="009F6D2C"/>
    <w:rsid w:val="009F734F"/>
    <w:rsid w:val="00A02D29"/>
    <w:rsid w:val="00A07552"/>
    <w:rsid w:val="00A1069F"/>
    <w:rsid w:val="00A1782C"/>
    <w:rsid w:val="00A214AE"/>
    <w:rsid w:val="00A22170"/>
    <w:rsid w:val="00A222AE"/>
    <w:rsid w:val="00A240BF"/>
    <w:rsid w:val="00A246B6"/>
    <w:rsid w:val="00A2550D"/>
    <w:rsid w:val="00A34E59"/>
    <w:rsid w:val="00A4055E"/>
    <w:rsid w:val="00A42050"/>
    <w:rsid w:val="00A47E70"/>
    <w:rsid w:val="00A50CF0"/>
    <w:rsid w:val="00A52379"/>
    <w:rsid w:val="00A53FCE"/>
    <w:rsid w:val="00A54AF9"/>
    <w:rsid w:val="00A54F04"/>
    <w:rsid w:val="00A65E69"/>
    <w:rsid w:val="00A6791A"/>
    <w:rsid w:val="00A713F5"/>
    <w:rsid w:val="00A7142F"/>
    <w:rsid w:val="00A7671C"/>
    <w:rsid w:val="00A851DB"/>
    <w:rsid w:val="00A90498"/>
    <w:rsid w:val="00AA2CBC"/>
    <w:rsid w:val="00AA3233"/>
    <w:rsid w:val="00AA7366"/>
    <w:rsid w:val="00AB1083"/>
    <w:rsid w:val="00AB24CA"/>
    <w:rsid w:val="00AB29EA"/>
    <w:rsid w:val="00AB3820"/>
    <w:rsid w:val="00AC44C5"/>
    <w:rsid w:val="00AC5820"/>
    <w:rsid w:val="00AD0331"/>
    <w:rsid w:val="00AD1CD8"/>
    <w:rsid w:val="00AD2A32"/>
    <w:rsid w:val="00AD40D0"/>
    <w:rsid w:val="00AE431C"/>
    <w:rsid w:val="00AE57A3"/>
    <w:rsid w:val="00AF0B11"/>
    <w:rsid w:val="00AF6427"/>
    <w:rsid w:val="00B013FC"/>
    <w:rsid w:val="00B13F88"/>
    <w:rsid w:val="00B1757A"/>
    <w:rsid w:val="00B258BB"/>
    <w:rsid w:val="00B31A8A"/>
    <w:rsid w:val="00B374C9"/>
    <w:rsid w:val="00B4732F"/>
    <w:rsid w:val="00B67B97"/>
    <w:rsid w:val="00B71F35"/>
    <w:rsid w:val="00B81A53"/>
    <w:rsid w:val="00B86956"/>
    <w:rsid w:val="00B870F0"/>
    <w:rsid w:val="00B87BA6"/>
    <w:rsid w:val="00B91316"/>
    <w:rsid w:val="00B968C8"/>
    <w:rsid w:val="00B971F4"/>
    <w:rsid w:val="00BA0E41"/>
    <w:rsid w:val="00BA3EC5"/>
    <w:rsid w:val="00BA51D9"/>
    <w:rsid w:val="00BB103C"/>
    <w:rsid w:val="00BB10C9"/>
    <w:rsid w:val="00BB1D34"/>
    <w:rsid w:val="00BB37E2"/>
    <w:rsid w:val="00BB5DFC"/>
    <w:rsid w:val="00BC2CFA"/>
    <w:rsid w:val="00BC6BDC"/>
    <w:rsid w:val="00BD0951"/>
    <w:rsid w:val="00BD279D"/>
    <w:rsid w:val="00BD6BB8"/>
    <w:rsid w:val="00BE06BD"/>
    <w:rsid w:val="00BE3DAA"/>
    <w:rsid w:val="00BF1618"/>
    <w:rsid w:val="00BF3477"/>
    <w:rsid w:val="00C03463"/>
    <w:rsid w:val="00C0495B"/>
    <w:rsid w:val="00C079E4"/>
    <w:rsid w:val="00C10B1D"/>
    <w:rsid w:val="00C1183C"/>
    <w:rsid w:val="00C12D8A"/>
    <w:rsid w:val="00C15592"/>
    <w:rsid w:val="00C2340B"/>
    <w:rsid w:val="00C40694"/>
    <w:rsid w:val="00C445BE"/>
    <w:rsid w:val="00C454DB"/>
    <w:rsid w:val="00C626E7"/>
    <w:rsid w:val="00C63062"/>
    <w:rsid w:val="00C6472B"/>
    <w:rsid w:val="00C66BA2"/>
    <w:rsid w:val="00C67BDB"/>
    <w:rsid w:val="00C7514E"/>
    <w:rsid w:val="00C753E4"/>
    <w:rsid w:val="00C7783F"/>
    <w:rsid w:val="00C77D11"/>
    <w:rsid w:val="00C817F9"/>
    <w:rsid w:val="00C8753F"/>
    <w:rsid w:val="00C95985"/>
    <w:rsid w:val="00CA0211"/>
    <w:rsid w:val="00CA4B7B"/>
    <w:rsid w:val="00CB51A0"/>
    <w:rsid w:val="00CC37CE"/>
    <w:rsid w:val="00CC3A94"/>
    <w:rsid w:val="00CC45BD"/>
    <w:rsid w:val="00CC5026"/>
    <w:rsid w:val="00CC68D0"/>
    <w:rsid w:val="00CC6B4E"/>
    <w:rsid w:val="00CD34DE"/>
    <w:rsid w:val="00CF5C18"/>
    <w:rsid w:val="00D03554"/>
    <w:rsid w:val="00D0355A"/>
    <w:rsid w:val="00D03F9A"/>
    <w:rsid w:val="00D06D51"/>
    <w:rsid w:val="00D11127"/>
    <w:rsid w:val="00D11F11"/>
    <w:rsid w:val="00D1442E"/>
    <w:rsid w:val="00D238EC"/>
    <w:rsid w:val="00D24991"/>
    <w:rsid w:val="00D27C69"/>
    <w:rsid w:val="00D331C1"/>
    <w:rsid w:val="00D35B38"/>
    <w:rsid w:val="00D40416"/>
    <w:rsid w:val="00D46A7B"/>
    <w:rsid w:val="00D50255"/>
    <w:rsid w:val="00D511FE"/>
    <w:rsid w:val="00D55BE4"/>
    <w:rsid w:val="00D56E06"/>
    <w:rsid w:val="00D646DC"/>
    <w:rsid w:val="00D65B8D"/>
    <w:rsid w:val="00D66372"/>
    <w:rsid w:val="00D66520"/>
    <w:rsid w:val="00D76D1F"/>
    <w:rsid w:val="00D80F65"/>
    <w:rsid w:val="00D83A65"/>
    <w:rsid w:val="00D90827"/>
    <w:rsid w:val="00D9340F"/>
    <w:rsid w:val="00DA1A3D"/>
    <w:rsid w:val="00DB153E"/>
    <w:rsid w:val="00DB19BE"/>
    <w:rsid w:val="00DC20C0"/>
    <w:rsid w:val="00DC228D"/>
    <w:rsid w:val="00DC72A1"/>
    <w:rsid w:val="00DD2AC9"/>
    <w:rsid w:val="00DD6D01"/>
    <w:rsid w:val="00DE01F4"/>
    <w:rsid w:val="00DE34CF"/>
    <w:rsid w:val="00DE645C"/>
    <w:rsid w:val="00DE7AAA"/>
    <w:rsid w:val="00DF6331"/>
    <w:rsid w:val="00E0037C"/>
    <w:rsid w:val="00E00E89"/>
    <w:rsid w:val="00E02483"/>
    <w:rsid w:val="00E077DF"/>
    <w:rsid w:val="00E1000E"/>
    <w:rsid w:val="00E13F3D"/>
    <w:rsid w:val="00E153B7"/>
    <w:rsid w:val="00E16432"/>
    <w:rsid w:val="00E34898"/>
    <w:rsid w:val="00E43174"/>
    <w:rsid w:val="00E46A54"/>
    <w:rsid w:val="00E519D2"/>
    <w:rsid w:val="00E54C4B"/>
    <w:rsid w:val="00E57D11"/>
    <w:rsid w:val="00E63B45"/>
    <w:rsid w:val="00E7408C"/>
    <w:rsid w:val="00E945FA"/>
    <w:rsid w:val="00EB09B7"/>
    <w:rsid w:val="00EB12F9"/>
    <w:rsid w:val="00EB64DE"/>
    <w:rsid w:val="00ED55C1"/>
    <w:rsid w:val="00EE0A66"/>
    <w:rsid w:val="00EE38C1"/>
    <w:rsid w:val="00EE7D7C"/>
    <w:rsid w:val="00EF21F1"/>
    <w:rsid w:val="00F06849"/>
    <w:rsid w:val="00F076B9"/>
    <w:rsid w:val="00F101D2"/>
    <w:rsid w:val="00F16B60"/>
    <w:rsid w:val="00F17B06"/>
    <w:rsid w:val="00F25D98"/>
    <w:rsid w:val="00F300FB"/>
    <w:rsid w:val="00F37010"/>
    <w:rsid w:val="00F40CD4"/>
    <w:rsid w:val="00F41667"/>
    <w:rsid w:val="00F51513"/>
    <w:rsid w:val="00F57E85"/>
    <w:rsid w:val="00F617E2"/>
    <w:rsid w:val="00F62B1A"/>
    <w:rsid w:val="00F67FA7"/>
    <w:rsid w:val="00F77C8A"/>
    <w:rsid w:val="00F83B97"/>
    <w:rsid w:val="00F869BB"/>
    <w:rsid w:val="00F93574"/>
    <w:rsid w:val="00FB3BD3"/>
    <w:rsid w:val="00FB41D5"/>
    <w:rsid w:val="00FB6386"/>
    <w:rsid w:val="00FB76A4"/>
    <w:rsid w:val="00FC1208"/>
    <w:rsid w:val="00FC4E66"/>
    <w:rsid w:val="00FF1ADF"/>
    <w:rsid w:val="00FF551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4FB0FB"/>
  <w15:docId w15:val="{9158539E-3F69-4CA6-A0AA-11C9FD5FC5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6D7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ENChar">
    <w:name w:val="EN Char"/>
    <w:aliases w:val="Editor's Note Char1,Editor's Note Char"/>
    <w:link w:val="EditorsNote"/>
    <w:qFormat/>
    <w:locked/>
    <w:rsid w:val="001069D6"/>
    <w:rPr>
      <w:rFonts w:ascii="Times New Roman" w:hAnsi="Times New Roman"/>
      <w:color w:val="FF0000"/>
      <w:lang w:val="en-GB" w:eastAsia="en-US"/>
    </w:rPr>
  </w:style>
  <w:style w:type="character" w:customStyle="1" w:styleId="NOChar">
    <w:name w:val="NO Char"/>
    <w:link w:val="NO"/>
    <w:qFormat/>
    <w:rsid w:val="00F51513"/>
    <w:rPr>
      <w:rFonts w:ascii="Times New Roman" w:hAnsi="Times New Roman"/>
      <w:lang w:val="en-GB" w:eastAsia="en-US"/>
    </w:rPr>
  </w:style>
  <w:style w:type="character" w:customStyle="1" w:styleId="B1Char1">
    <w:name w:val="B1 Char1"/>
    <w:link w:val="B1"/>
    <w:qFormat/>
    <w:locked/>
    <w:rsid w:val="00607F5C"/>
    <w:rPr>
      <w:rFonts w:ascii="Times New Roman" w:hAnsi="Times New Roman"/>
      <w:lang w:val="en-GB" w:eastAsia="en-US"/>
    </w:rPr>
  </w:style>
  <w:style w:type="character" w:customStyle="1" w:styleId="EXChar">
    <w:name w:val="EX Char"/>
    <w:link w:val="EX"/>
    <w:locked/>
    <w:rsid w:val="00607F5C"/>
    <w:rPr>
      <w:rFonts w:ascii="Times New Roman" w:hAnsi="Times New Roman"/>
      <w:lang w:val="en-GB" w:eastAsia="en-US"/>
    </w:rPr>
  </w:style>
  <w:style w:type="character" w:customStyle="1" w:styleId="Heading3Char">
    <w:name w:val="Heading 3 Char"/>
    <w:basedOn w:val="DefaultParagraphFont"/>
    <w:link w:val="Heading3"/>
    <w:rsid w:val="00197261"/>
    <w:rPr>
      <w:rFonts w:ascii="Arial" w:hAnsi="Arial"/>
      <w:sz w:val="28"/>
      <w:lang w:val="en-GB" w:eastAsia="en-US"/>
    </w:rPr>
  </w:style>
  <w:style w:type="character" w:customStyle="1" w:styleId="Heading2Char">
    <w:name w:val="Heading 2 Char"/>
    <w:aliases w:val="H2 Char,h2 Char,2nd level Char,†berschrift 2 Char,õberschrift 2 Char,UNDERRUBRIK 1-2 Char"/>
    <w:basedOn w:val="DefaultParagraphFont"/>
    <w:link w:val="Heading2"/>
    <w:rsid w:val="00197261"/>
    <w:rPr>
      <w:rFonts w:ascii="Arial" w:hAnsi="Arial"/>
      <w:sz w:val="32"/>
      <w:lang w:val="en-GB" w:eastAsia="en-US"/>
    </w:rPr>
  </w:style>
  <w:style w:type="character" w:customStyle="1" w:styleId="Heading1Char">
    <w:name w:val="Heading 1 Char"/>
    <w:basedOn w:val="DefaultParagraphFont"/>
    <w:link w:val="Heading1"/>
    <w:rsid w:val="00D56E06"/>
    <w:rPr>
      <w:rFonts w:ascii="Arial" w:hAnsi="Arial"/>
      <w:sz w:val="36"/>
      <w:lang w:val="en-GB" w:eastAsia="en-US"/>
    </w:rPr>
  </w:style>
  <w:style w:type="character" w:customStyle="1" w:styleId="THChar">
    <w:name w:val="TH Char"/>
    <w:link w:val="TH"/>
    <w:qFormat/>
    <w:locked/>
    <w:rsid w:val="00D56E06"/>
    <w:rPr>
      <w:rFonts w:ascii="Arial" w:hAnsi="Arial"/>
      <w:b/>
      <w:lang w:val="en-GB" w:eastAsia="en-US"/>
    </w:rPr>
  </w:style>
  <w:style w:type="character" w:customStyle="1" w:styleId="TFChar">
    <w:name w:val="TF Char"/>
    <w:link w:val="TF"/>
    <w:locked/>
    <w:rsid w:val="00D56E06"/>
    <w:rPr>
      <w:rFonts w:ascii="Arial" w:hAnsi="Arial"/>
      <w:b/>
      <w:lang w:val="en-GB" w:eastAsia="en-US"/>
    </w:rPr>
  </w:style>
  <w:style w:type="character" w:customStyle="1" w:styleId="Heading8Char">
    <w:name w:val="Heading 8 Char"/>
    <w:basedOn w:val="DefaultParagraphFont"/>
    <w:link w:val="Heading8"/>
    <w:rsid w:val="00E077DF"/>
    <w:rPr>
      <w:rFonts w:ascii="Arial" w:hAnsi="Arial"/>
      <w:sz w:val="36"/>
      <w:lang w:val="en-GB" w:eastAsia="en-US"/>
    </w:rPr>
  </w:style>
  <w:style w:type="character" w:customStyle="1" w:styleId="CRCoverPageZchn">
    <w:name w:val="CR Cover Page Zchn"/>
    <w:link w:val="CRCoverPage"/>
    <w:qFormat/>
    <w:locked/>
    <w:rsid w:val="00D76D1F"/>
    <w:rPr>
      <w:rFonts w:ascii="Arial" w:hAnsi="Arial"/>
      <w:lang w:val="en-GB" w:eastAsia="en-US"/>
    </w:rPr>
  </w:style>
  <w:style w:type="character" w:customStyle="1" w:styleId="NOZchn">
    <w:name w:val="NO Zchn"/>
    <w:locked/>
    <w:rsid w:val="00AD0331"/>
    <w:rPr>
      <w:rFonts w:ascii="Times New Roman" w:hAnsi="Times New Roman"/>
      <w:lang w:val="en-GB" w:eastAsia="en-US"/>
    </w:rPr>
  </w:style>
  <w:style w:type="character" w:customStyle="1" w:styleId="TACChar">
    <w:name w:val="TAC Char"/>
    <w:link w:val="TAC"/>
    <w:locked/>
    <w:rsid w:val="00D46A7B"/>
    <w:rPr>
      <w:rFonts w:ascii="Arial" w:hAnsi="Arial"/>
      <w:sz w:val="18"/>
      <w:lang w:val="en-GB" w:eastAsia="en-US"/>
    </w:rPr>
  </w:style>
  <w:style w:type="character" w:customStyle="1" w:styleId="TAHCar">
    <w:name w:val="TAH Car"/>
    <w:link w:val="TAH"/>
    <w:locked/>
    <w:rsid w:val="00D46A7B"/>
    <w:rPr>
      <w:rFonts w:ascii="Arial" w:hAnsi="Arial"/>
      <w:b/>
      <w:sz w:val="18"/>
      <w:lang w:val="en-GB" w:eastAsia="en-US"/>
    </w:rPr>
  </w:style>
  <w:style w:type="character" w:customStyle="1" w:styleId="TALZchn">
    <w:name w:val="TAL Zchn"/>
    <w:link w:val="TAL"/>
    <w:locked/>
    <w:rsid w:val="00D46A7B"/>
    <w:rPr>
      <w:rFonts w:ascii="Arial" w:hAnsi="Arial"/>
      <w:sz w:val="18"/>
      <w:lang w:val="en-GB" w:eastAsia="en-US"/>
    </w:rPr>
  </w:style>
  <w:style w:type="character" w:customStyle="1" w:styleId="TF0">
    <w:name w:val="TF (文字)"/>
    <w:qFormat/>
    <w:locked/>
    <w:rsid w:val="001F438B"/>
    <w:rPr>
      <w:rFonts w:ascii="Arial" w:hAnsi="Arial" w:cs="Arial"/>
      <w:b/>
      <w:lang w:val="en-GB" w:eastAsia="en-GB"/>
    </w:rPr>
  </w:style>
  <w:style w:type="character" w:customStyle="1" w:styleId="CommentTextChar">
    <w:name w:val="Comment Text Char"/>
    <w:link w:val="CommentText"/>
    <w:rsid w:val="00AD2A32"/>
    <w:rPr>
      <w:rFonts w:ascii="Times New Roman" w:hAnsi="Times New Roman"/>
      <w:lang w:val="en-GB" w:eastAsia="en-US"/>
    </w:rPr>
  </w:style>
  <w:style w:type="character" w:customStyle="1" w:styleId="B2Char">
    <w:name w:val="B2 Char"/>
    <w:link w:val="B2"/>
    <w:rsid w:val="00290958"/>
    <w:rPr>
      <w:rFonts w:ascii="Times New Roman" w:hAnsi="Times New Roman"/>
      <w:lang w:val="en-GB" w:eastAsia="en-US"/>
    </w:rPr>
  </w:style>
  <w:style w:type="paragraph" w:styleId="NormalWeb">
    <w:name w:val="Normal (Web)"/>
    <w:basedOn w:val="Normal"/>
    <w:uiPriority w:val="99"/>
    <w:semiHidden/>
    <w:unhideWhenUsed/>
    <w:rsid w:val="00346E0B"/>
    <w:pPr>
      <w:spacing w:before="100" w:beforeAutospacing="1" w:after="100" w:afterAutospacing="1"/>
    </w:pPr>
    <w:rPr>
      <w:rFonts w:eastAsia="Times New Roman"/>
      <w:sz w:val="24"/>
      <w:szCs w:val="24"/>
      <w:lang w:val="en-US" w:eastAsia="zh-CN"/>
    </w:rPr>
  </w:style>
  <w:style w:type="paragraph" w:styleId="Revision">
    <w:name w:val="Revision"/>
    <w:hidden/>
    <w:uiPriority w:val="99"/>
    <w:semiHidden/>
    <w:rsid w:val="000A228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24530388">
      <w:bodyDiv w:val="1"/>
      <w:marLeft w:val="0"/>
      <w:marRight w:val="0"/>
      <w:marTop w:val="0"/>
      <w:marBottom w:val="0"/>
      <w:divBdr>
        <w:top w:val="none" w:sz="0" w:space="0" w:color="auto"/>
        <w:left w:val="none" w:sz="0" w:space="0" w:color="auto"/>
        <w:bottom w:val="none" w:sz="0" w:space="0" w:color="auto"/>
        <w:right w:val="none" w:sz="0" w:space="0" w:color="auto"/>
      </w:divBdr>
    </w:div>
    <w:div w:id="278027180">
      <w:bodyDiv w:val="1"/>
      <w:marLeft w:val="0"/>
      <w:marRight w:val="0"/>
      <w:marTop w:val="0"/>
      <w:marBottom w:val="0"/>
      <w:divBdr>
        <w:top w:val="none" w:sz="0" w:space="0" w:color="auto"/>
        <w:left w:val="none" w:sz="0" w:space="0" w:color="auto"/>
        <w:bottom w:val="none" w:sz="0" w:space="0" w:color="auto"/>
        <w:right w:val="none" w:sz="0" w:space="0" w:color="auto"/>
      </w:divBdr>
    </w:div>
    <w:div w:id="280185077">
      <w:bodyDiv w:val="1"/>
      <w:marLeft w:val="0"/>
      <w:marRight w:val="0"/>
      <w:marTop w:val="0"/>
      <w:marBottom w:val="0"/>
      <w:divBdr>
        <w:top w:val="none" w:sz="0" w:space="0" w:color="auto"/>
        <w:left w:val="none" w:sz="0" w:space="0" w:color="auto"/>
        <w:bottom w:val="none" w:sz="0" w:space="0" w:color="auto"/>
        <w:right w:val="none" w:sz="0" w:space="0" w:color="auto"/>
      </w:divBdr>
    </w:div>
    <w:div w:id="290867682">
      <w:bodyDiv w:val="1"/>
      <w:marLeft w:val="0"/>
      <w:marRight w:val="0"/>
      <w:marTop w:val="0"/>
      <w:marBottom w:val="0"/>
      <w:divBdr>
        <w:top w:val="none" w:sz="0" w:space="0" w:color="auto"/>
        <w:left w:val="none" w:sz="0" w:space="0" w:color="auto"/>
        <w:bottom w:val="none" w:sz="0" w:space="0" w:color="auto"/>
        <w:right w:val="none" w:sz="0" w:space="0" w:color="auto"/>
      </w:divBdr>
    </w:div>
    <w:div w:id="385492952">
      <w:bodyDiv w:val="1"/>
      <w:marLeft w:val="0"/>
      <w:marRight w:val="0"/>
      <w:marTop w:val="0"/>
      <w:marBottom w:val="0"/>
      <w:divBdr>
        <w:top w:val="none" w:sz="0" w:space="0" w:color="auto"/>
        <w:left w:val="none" w:sz="0" w:space="0" w:color="auto"/>
        <w:bottom w:val="none" w:sz="0" w:space="0" w:color="auto"/>
        <w:right w:val="none" w:sz="0" w:space="0" w:color="auto"/>
      </w:divBdr>
    </w:div>
    <w:div w:id="74541860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778063735">
      <w:bodyDiv w:val="1"/>
      <w:marLeft w:val="0"/>
      <w:marRight w:val="0"/>
      <w:marTop w:val="0"/>
      <w:marBottom w:val="0"/>
      <w:divBdr>
        <w:top w:val="none" w:sz="0" w:space="0" w:color="auto"/>
        <w:left w:val="none" w:sz="0" w:space="0" w:color="auto"/>
        <w:bottom w:val="none" w:sz="0" w:space="0" w:color="auto"/>
        <w:right w:val="none" w:sz="0" w:space="0" w:color="auto"/>
      </w:divBdr>
    </w:div>
    <w:div w:id="790633342">
      <w:bodyDiv w:val="1"/>
      <w:marLeft w:val="0"/>
      <w:marRight w:val="0"/>
      <w:marTop w:val="0"/>
      <w:marBottom w:val="0"/>
      <w:divBdr>
        <w:top w:val="none" w:sz="0" w:space="0" w:color="auto"/>
        <w:left w:val="none" w:sz="0" w:space="0" w:color="auto"/>
        <w:bottom w:val="none" w:sz="0" w:space="0" w:color="auto"/>
        <w:right w:val="none" w:sz="0" w:space="0" w:color="auto"/>
      </w:divBdr>
    </w:div>
    <w:div w:id="851988722">
      <w:bodyDiv w:val="1"/>
      <w:marLeft w:val="0"/>
      <w:marRight w:val="0"/>
      <w:marTop w:val="0"/>
      <w:marBottom w:val="0"/>
      <w:divBdr>
        <w:top w:val="none" w:sz="0" w:space="0" w:color="auto"/>
        <w:left w:val="none" w:sz="0" w:space="0" w:color="auto"/>
        <w:bottom w:val="none" w:sz="0" w:space="0" w:color="auto"/>
        <w:right w:val="none" w:sz="0" w:space="0" w:color="auto"/>
      </w:divBdr>
    </w:div>
    <w:div w:id="917398562">
      <w:bodyDiv w:val="1"/>
      <w:marLeft w:val="0"/>
      <w:marRight w:val="0"/>
      <w:marTop w:val="0"/>
      <w:marBottom w:val="0"/>
      <w:divBdr>
        <w:top w:val="none" w:sz="0" w:space="0" w:color="auto"/>
        <w:left w:val="none" w:sz="0" w:space="0" w:color="auto"/>
        <w:bottom w:val="none" w:sz="0" w:space="0" w:color="auto"/>
        <w:right w:val="none" w:sz="0" w:space="0" w:color="auto"/>
      </w:divBdr>
    </w:div>
    <w:div w:id="984047474">
      <w:bodyDiv w:val="1"/>
      <w:marLeft w:val="0"/>
      <w:marRight w:val="0"/>
      <w:marTop w:val="0"/>
      <w:marBottom w:val="0"/>
      <w:divBdr>
        <w:top w:val="none" w:sz="0" w:space="0" w:color="auto"/>
        <w:left w:val="none" w:sz="0" w:space="0" w:color="auto"/>
        <w:bottom w:val="none" w:sz="0" w:space="0" w:color="auto"/>
        <w:right w:val="none" w:sz="0" w:space="0" w:color="auto"/>
      </w:divBdr>
    </w:div>
    <w:div w:id="1137802899">
      <w:bodyDiv w:val="1"/>
      <w:marLeft w:val="0"/>
      <w:marRight w:val="0"/>
      <w:marTop w:val="0"/>
      <w:marBottom w:val="0"/>
      <w:divBdr>
        <w:top w:val="none" w:sz="0" w:space="0" w:color="auto"/>
        <w:left w:val="none" w:sz="0" w:space="0" w:color="auto"/>
        <w:bottom w:val="none" w:sz="0" w:space="0" w:color="auto"/>
        <w:right w:val="none" w:sz="0" w:space="0" w:color="auto"/>
      </w:divBdr>
    </w:div>
    <w:div w:id="1265723394">
      <w:bodyDiv w:val="1"/>
      <w:marLeft w:val="0"/>
      <w:marRight w:val="0"/>
      <w:marTop w:val="0"/>
      <w:marBottom w:val="0"/>
      <w:divBdr>
        <w:top w:val="none" w:sz="0" w:space="0" w:color="auto"/>
        <w:left w:val="none" w:sz="0" w:space="0" w:color="auto"/>
        <w:bottom w:val="none" w:sz="0" w:space="0" w:color="auto"/>
        <w:right w:val="none" w:sz="0" w:space="0" w:color="auto"/>
      </w:divBdr>
    </w:div>
    <w:div w:id="1345594653">
      <w:bodyDiv w:val="1"/>
      <w:marLeft w:val="0"/>
      <w:marRight w:val="0"/>
      <w:marTop w:val="0"/>
      <w:marBottom w:val="0"/>
      <w:divBdr>
        <w:top w:val="none" w:sz="0" w:space="0" w:color="auto"/>
        <w:left w:val="none" w:sz="0" w:space="0" w:color="auto"/>
        <w:bottom w:val="none" w:sz="0" w:space="0" w:color="auto"/>
        <w:right w:val="none" w:sz="0" w:space="0" w:color="auto"/>
      </w:divBdr>
    </w:div>
    <w:div w:id="1396126460">
      <w:bodyDiv w:val="1"/>
      <w:marLeft w:val="0"/>
      <w:marRight w:val="0"/>
      <w:marTop w:val="0"/>
      <w:marBottom w:val="0"/>
      <w:divBdr>
        <w:top w:val="none" w:sz="0" w:space="0" w:color="auto"/>
        <w:left w:val="none" w:sz="0" w:space="0" w:color="auto"/>
        <w:bottom w:val="none" w:sz="0" w:space="0" w:color="auto"/>
        <w:right w:val="none" w:sz="0" w:space="0" w:color="auto"/>
      </w:divBdr>
    </w:div>
    <w:div w:id="1400051858">
      <w:bodyDiv w:val="1"/>
      <w:marLeft w:val="0"/>
      <w:marRight w:val="0"/>
      <w:marTop w:val="0"/>
      <w:marBottom w:val="0"/>
      <w:divBdr>
        <w:top w:val="none" w:sz="0" w:space="0" w:color="auto"/>
        <w:left w:val="none" w:sz="0" w:space="0" w:color="auto"/>
        <w:bottom w:val="none" w:sz="0" w:space="0" w:color="auto"/>
        <w:right w:val="none" w:sz="0" w:space="0" w:color="auto"/>
      </w:divBdr>
    </w:div>
    <w:div w:id="1426533845">
      <w:bodyDiv w:val="1"/>
      <w:marLeft w:val="0"/>
      <w:marRight w:val="0"/>
      <w:marTop w:val="0"/>
      <w:marBottom w:val="0"/>
      <w:divBdr>
        <w:top w:val="none" w:sz="0" w:space="0" w:color="auto"/>
        <w:left w:val="none" w:sz="0" w:space="0" w:color="auto"/>
        <w:bottom w:val="none" w:sz="0" w:space="0" w:color="auto"/>
        <w:right w:val="none" w:sz="0" w:space="0" w:color="auto"/>
      </w:divBdr>
    </w:div>
    <w:div w:id="1489131004">
      <w:bodyDiv w:val="1"/>
      <w:marLeft w:val="0"/>
      <w:marRight w:val="0"/>
      <w:marTop w:val="0"/>
      <w:marBottom w:val="0"/>
      <w:divBdr>
        <w:top w:val="none" w:sz="0" w:space="0" w:color="auto"/>
        <w:left w:val="none" w:sz="0" w:space="0" w:color="auto"/>
        <w:bottom w:val="none" w:sz="0" w:space="0" w:color="auto"/>
        <w:right w:val="none" w:sz="0" w:space="0" w:color="auto"/>
      </w:divBdr>
    </w:div>
    <w:div w:id="1502351793">
      <w:bodyDiv w:val="1"/>
      <w:marLeft w:val="0"/>
      <w:marRight w:val="0"/>
      <w:marTop w:val="0"/>
      <w:marBottom w:val="0"/>
      <w:divBdr>
        <w:top w:val="none" w:sz="0" w:space="0" w:color="auto"/>
        <w:left w:val="none" w:sz="0" w:space="0" w:color="auto"/>
        <w:bottom w:val="none" w:sz="0" w:space="0" w:color="auto"/>
        <w:right w:val="none" w:sz="0" w:space="0" w:color="auto"/>
      </w:divBdr>
    </w:div>
    <w:div w:id="1687251032">
      <w:bodyDiv w:val="1"/>
      <w:marLeft w:val="0"/>
      <w:marRight w:val="0"/>
      <w:marTop w:val="0"/>
      <w:marBottom w:val="0"/>
      <w:divBdr>
        <w:top w:val="none" w:sz="0" w:space="0" w:color="auto"/>
        <w:left w:val="none" w:sz="0" w:space="0" w:color="auto"/>
        <w:bottom w:val="none" w:sz="0" w:space="0" w:color="auto"/>
        <w:right w:val="none" w:sz="0" w:space="0" w:color="auto"/>
      </w:divBdr>
    </w:div>
    <w:div w:id="184721251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67792740">
      <w:bodyDiv w:val="1"/>
      <w:marLeft w:val="0"/>
      <w:marRight w:val="0"/>
      <w:marTop w:val="0"/>
      <w:marBottom w:val="0"/>
      <w:divBdr>
        <w:top w:val="none" w:sz="0" w:space="0" w:color="auto"/>
        <w:left w:val="none" w:sz="0" w:space="0" w:color="auto"/>
        <w:bottom w:val="none" w:sz="0" w:space="0" w:color="auto"/>
        <w:right w:val="none" w:sz="0" w:space="0" w:color="auto"/>
      </w:divBdr>
    </w:div>
    <w:div w:id="1880629676">
      <w:bodyDiv w:val="1"/>
      <w:marLeft w:val="0"/>
      <w:marRight w:val="0"/>
      <w:marTop w:val="0"/>
      <w:marBottom w:val="0"/>
      <w:divBdr>
        <w:top w:val="none" w:sz="0" w:space="0" w:color="auto"/>
        <w:left w:val="none" w:sz="0" w:space="0" w:color="auto"/>
        <w:bottom w:val="none" w:sz="0" w:space="0" w:color="auto"/>
        <w:right w:val="none" w:sz="0" w:space="0" w:color="auto"/>
      </w:divBdr>
    </w:div>
    <w:div w:id="2076585615">
      <w:bodyDiv w:val="1"/>
      <w:marLeft w:val="0"/>
      <w:marRight w:val="0"/>
      <w:marTop w:val="0"/>
      <w:marBottom w:val="0"/>
      <w:divBdr>
        <w:top w:val="none" w:sz="0" w:space="0" w:color="auto"/>
        <w:left w:val="none" w:sz="0" w:space="0" w:color="auto"/>
        <w:bottom w:val="none" w:sz="0" w:space="0" w:color="auto"/>
        <w:right w:val="none" w:sz="0" w:space="0" w:color="auto"/>
      </w:divBdr>
    </w:div>
    <w:div w:id="211015225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Drawing.vsd"/><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PowerPoint_Presentation.pptx"/><Relationship Id="rId28" Type="http://schemas.openxmlformats.org/officeDocument/2006/relationships/image" Target="media/image4.emf"/><Relationship Id="rId36"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oleObject" Target="embeddings/Microsoft_Visio_2003-2010_Drawing3.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oleObject" Target="embeddings/Microsoft_Visio_2003-2010_Drawing1.vsd"/><Relationship Id="rId30" Type="http://schemas.openxmlformats.org/officeDocument/2006/relationships/image" Target="media/image5.emf"/><Relationship Id="rId35"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9AA96D0-EA1F-464D-A168-05A36001FCC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2.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3.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4.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6B7D14B-BBA1-4A71-8C95-74696F5EB063}">
  <ds:schemaRefs>
    <ds:schemaRef ds:uri="http://schemas.openxmlformats.org/officeDocument/2006/bibliography"/>
  </ds:schemaRefs>
</ds:datastoreItem>
</file>

<file path=customXml/itemProps6.xml><?xml version="1.0" encoding="utf-8"?>
<ds:datastoreItem xmlns:ds="http://schemas.openxmlformats.org/officeDocument/2006/customXml" ds:itemID="{38AA811A-D0B6-44D3-8725-E7DF62ACB04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7062</Words>
  <Characters>44492</Characters>
  <Application>Microsoft Office Word</Application>
  <DocSecurity>0</DocSecurity>
  <Lines>370</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4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ojanovski, Saso</dc:creator>
  <cp:keywords/>
  <dc:description/>
  <cp:lastModifiedBy>Nokia R2</cp:lastModifiedBy>
  <cp:revision>4</cp:revision>
  <dcterms:created xsi:type="dcterms:W3CDTF">2024-05-22T03:15:00Z</dcterms:created>
  <dcterms:modified xsi:type="dcterms:W3CDTF">2024-05-22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y fmtid="{D5CDD505-2E9C-101B-9397-08002B2CF9AE}" pid="32" name="_2015_ms_pID_725343">
    <vt:lpwstr>(3)/Og9WESJ/1/QFSTBHRgxU7vu7NwSswZd09gtpYooRDrZG6FMDS0XYCsZQxCkpNW89bO7mwoY
gbTjJJ8M+fOzHD/bv3xU+LA68DlN0mQLPvgo2hCVEmiugsCiNbKDazdKORZrSQfICJX2kmbq
eHyefRoqJUxKcAmnI0KjRnDU2M4k9WTYvZ4x4ZztN44MW1gpXPg5Wm3c4kilRI3srBlgGYPr
3YRDipgR0KkGYzxXwS</vt:lpwstr>
  </property>
  <property fmtid="{D5CDD505-2E9C-101B-9397-08002B2CF9AE}" pid="33" name="_2015_ms_pID_7253431">
    <vt:lpwstr>6QTbc91coyzbuNZ4yXfn2nK3cP+YX1i8OmYNi3nzeV3ELojU1P5zGS
FL9R9LjW9A6dLdvEeoYBooZbJcFBJjYB3L8TV/F60X5gLirJt0M1fHh6LuF7lUpRdWW6bRFR
1PHNQCneCcR4b0EeZ+yrnpteFm05xfLIA49baB8xFCZh8G2J8PALVw+moqs4pVnSupXJyKD8
IH8ofeIfcbu6TS78AZQo6eVYyAG3yS425kXR</vt:lpwstr>
  </property>
  <property fmtid="{D5CDD505-2E9C-101B-9397-08002B2CF9AE}" pid="34" name="_2015_ms_pID_7253432">
    <vt:lpwstr>JJgNnoI7qUnpT6jJWuYF1uo=</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715591519</vt:lpwstr>
  </property>
</Properties>
</file>